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5"/>
  </p:notesMasterIdLst>
  <p:sldIdLst>
    <p:sldId id="256" r:id="rId2"/>
    <p:sldId id="275" r:id="rId3"/>
    <p:sldId id="276" r:id="rId4"/>
    <p:sldId id="370" r:id="rId5"/>
    <p:sldId id="447" r:id="rId6"/>
    <p:sldId id="446" r:id="rId7"/>
    <p:sldId id="448" r:id="rId8"/>
    <p:sldId id="403" r:id="rId9"/>
    <p:sldId id="404" r:id="rId10"/>
    <p:sldId id="405" r:id="rId11"/>
    <p:sldId id="406" r:id="rId12"/>
    <p:sldId id="407" r:id="rId13"/>
    <p:sldId id="408" r:id="rId14"/>
    <p:sldId id="411" r:id="rId15"/>
    <p:sldId id="412" r:id="rId16"/>
    <p:sldId id="414" r:id="rId17"/>
    <p:sldId id="415" r:id="rId18"/>
    <p:sldId id="417" r:id="rId19"/>
    <p:sldId id="423" r:id="rId20"/>
    <p:sldId id="424" r:id="rId21"/>
    <p:sldId id="425" r:id="rId22"/>
    <p:sldId id="434" r:id="rId23"/>
    <p:sldId id="435" r:id="rId24"/>
    <p:sldId id="426" r:id="rId25"/>
    <p:sldId id="427" r:id="rId26"/>
    <p:sldId id="430" r:id="rId27"/>
    <p:sldId id="436" r:id="rId28"/>
    <p:sldId id="437" r:id="rId29"/>
    <p:sldId id="438" r:id="rId30"/>
    <p:sldId id="428" r:id="rId31"/>
    <p:sldId id="450" r:id="rId32"/>
    <p:sldId id="449" r:id="rId33"/>
    <p:sldId id="274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2" autoAdjust="0"/>
    <p:restoredTop sz="88617" autoAdjust="0"/>
  </p:normalViewPr>
  <p:slideViewPr>
    <p:cSldViewPr>
      <p:cViewPr varScale="1">
        <p:scale>
          <a:sx n="76" d="100"/>
          <a:sy n="76" d="100"/>
        </p:scale>
        <p:origin x="1642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19E95B-2B1A-4DD6-A915-145A492239F3}" type="datetimeFigureOut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0AF5D7-C9F5-40C5-9142-1CE77BCDF6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95385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pad.zol.com.cn/433/4331279_5.html" TargetMode="External"/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DF5B9C42-8D82-4060-8399-CA12C53493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6DCF16E-9ABE-4FC6-8B3E-DC43034F0B56}" type="slidenum">
              <a:rPr lang="en-US" altLang="zh-CN" sz="1300">
                <a:solidFill>
                  <a:schemeClr val="tx1"/>
                </a:solidFill>
              </a:rPr>
              <a:pPr/>
              <a:t>4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288DC46C-BF21-4B9A-B5A3-E2EC9AEB8F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3559978F-A16B-4FD8-9708-ED480D0E30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2A52E82D-06D0-4841-944F-E11952076A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ACB97F4-1828-455A-9160-03E75E6554CF}" type="slidenum">
              <a:rPr lang="en-US" altLang="zh-CN" sz="1300">
                <a:solidFill>
                  <a:schemeClr val="tx1"/>
                </a:solidFill>
              </a:rPr>
              <a:pPr/>
              <a:t>13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855A80AD-5350-4D54-AD5A-2CE1AA0295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C4E5833F-FCCA-4E04-A681-733AAFF626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02AD2115-D774-48FF-A4ED-180B95C480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75C9486-AF3F-49B6-8046-DA12E82B1193}" type="slidenum">
              <a:rPr lang="en-US" altLang="zh-CN" sz="1300">
                <a:solidFill>
                  <a:schemeClr val="tx1"/>
                </a:solidFill>
              </a:rPr>
              <a:pPr/>
              <a:t>14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57ACBE3E-B541-4FA1-83FF-CCB5275C3E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002713BE-1CEC-4726-89A6-9ED0FD6B69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5ECBE949-63F4-4C30-A076-08716ADA9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D4B9FB4-B655-4034-B072-97A442E7A4F9}" type="slidenum">
              <a:rPr lang="en-US" altLang="zh-CN" sz="1300">
                <a:solidFill>
                  <a:schemeClr val="tx1"/>
                </a:solidFill>
              </a:rPr>
              <a:pPr/>
              <a:t>15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F1D3AAB8-6356-4043-9A8C-F7EF770200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772D4D38-489C-45A5-A868-BA7FB30746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7B7D0221-2D69-499D-A07E-F4303B2122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4B4C110-0CC0-4572-B89F-0A67A22D826E}" type="slidenum">
              <a:rPr lang="en-US" altLang="zh-CN" sz="1300">
                <a:solidFill>
                  <a:schemeClr val="tx1"/>
                </a:solidFill>
              </a:rPr>
              <a:pPr/>
              <a:t>16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536998BA-B235-43A4-9547-A0A0AD7889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7517FDB8-3930-4C21-876A-0449971626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78F76B54-BADD-4B21-AC74-85D5BFE9AA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E1DEBA-7060-4DF3-964B-DCC82596A0CB}" type="slidenum">
              <a:rPr lang="en-US" altLang="zh-CN" sz="1300">
                <a:solidFill>
                  <a:schemeClr val="tx1"/>
                </a:solidFill>
              </a:rPr>
              <a:pPr/>
              <a:t>17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699A17B1-C850-4CC8-B3F8-1D0368C1DC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E6094D4D-11E6-434A-B173-2CA71C6DDA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7E93AD6F-46F3-42A9-BF26-0E6BFCB716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C4EEB58-1961-4751-96ED-BAD7E7E7DEFE}" type="slidenum">
              <a:rPr lang="en-US" altLang="zh-CN" sz="1300">
                <a:solidFill>
                  <a:schemeClr val="tx1"/>
                </a:solidFill>
              </a:rPr>
              <a:pPr/>
              <a:t>18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BB802C48-DFC8-4E67-8AFD-794AA437F9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E68DBFA6-1DAD-4196-86E3-D162747A3F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C45AA73-1ADD-4255-A2BE-3FB340F05C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9E15776-59EF-4DB8-B27C-C7696643A481}" type="slidenum">
              <a:rPr lang="en-US" altLang="zh-CN" sz="1300">
                <a:solidFill>
                  <a:schemeClr val="tx1"/>
                </a:solidFill>
              </a:rPr>
              <a:pPr/>
              <a:t>19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70BE1C35-AAE5-4EA3-AAD9-8C52DF75E4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E3C97C7B-3C26-403C-9EA7-FD6DC05DAB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EBE05601-F195-4362-A671-43407AA622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8972F64-7638-458B-AD3C-CC2BBD90590C}" type="slidenum">
              <a:rPr lang="en-US" altLang="zh-CN" sz="1300">
                <a:solidFill>
                  <a:schemeClr val="tx1"/>
                </a:solidFill>
              </a:rPr>
              <a:pPr/>
              <a:t>20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A9B4A0A-1865-4F7F-96DA-A4938FD004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C8B7EB3C-92B2-4C01-9076-BE09D7D383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C51DF04B-9F3E-4B26-A80E-DCA432C6F0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96CC031-F463-43BD-B381-8AAB9FA952A0}" type="slidenum">
              <a:rPr lang="en-US" altLang="zh-CN" sz="1300">
                <a:solidFill>
                  <a:schemeClr val="tx1"/>
                </a:solidFill>
              </a:rPr>
              <a:pPr/>
              <a:t>21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750CDC36-5AA0-44A3-8F20-0641D8E039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DAC390A3-0FA1-452B-958A-CBF7A1B13E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E6FB7104-19F6-435C-B6AA-48B174D9B7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E61BB24-182C-4495-901B-B644FD256FED}" type="slidenum">
              <a:rPr lang="en-US" altLang="zh-CN" sz="1300">
                <a:solidFill>
                  <a:schemeClr val="tx1"/>
                </a:solidFill>
              </a:rPr>
              <a:pPr/>
              <a:t>22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D1F11A13-652E-4F2D-9317-A3ED9ED487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1DC29064-992F-4E86-B4B3-7E162580BC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89C303A3-C374-4709-BB96-C59579BF1D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5FC317-EF84-4BE5-B36A-19850310E8EA}" type="slidenum">
              <a:rPr lang="en-US" altLang="zh-CN" sz="1300">
                <a:solidFill>
                  <a:schemeClr val="tx1"/>
                </a:solidFill>
              </a:rPr>
              <a:pPr/>
              <a:t>5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63D27014-6AE8-4C73-B02C-576CB6F95C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5C64E0B7-F52F-4379-91FD-BB7AE437FC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C0531007-1147-41F5-ADFB-C4865F497C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983C13F-86E3-4F70-BFAB-958B01F28835}" type="slidenum">
              <a:rPr lang="en-US" altLang="zh-CN" sz="1300">
                <a:solidFill>
                  <a:schemeClr val="tx1"/>
                </a:solidFill>
              </a:rPr>
              <a:pPr/>
              <a:t>23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2EA42CB3-0179-4F5D-A088-A80A829B65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CF3834E1-E02F-417B-82F0-919CE2E356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6C7A1763-604D-4721-B69D-2D5D82D12E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A8315B1-C587-4BFD-93B8-E5468DED8BE5}" type="slidenum">
              <a:rPr lang="en-US" altLang="zh-CN" sz="1300">
                <a:solidFill>
                  <a:schemeClr val="tx1"/>
                </a:solidFill>
              </a:rPr>
              <a:pPr/>
              <a:t>24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9C16F387-1C17-4281-8C8A-E787E6C6D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21ECED0B-4BDB-4127-A08C-B74CAF0350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>
            <a:extLst>
              <a:ext uri="{FF2B5EF4-FFF2-40B4-BE49-F238E27FC236}">
                <a16:creationId xmlns:a16="http://schemas.microsoft.com/office/drawing/2014/main" id="{F4F7FAA9-AF06-4521-ADBA-1FC41FF63F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备注占位符 2">
            <a:extLst>
              <a:ext uri="{FF2B5EF4-FFF2-40B4-BE49-F238E27FC236}">
                <a16:creationId xmlns:a16="http://schemas.microsoft.com/office/drawing/2014/main" id="{E0D44FAE-2DF5-4F7D-9706-5774E7D0FE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2948" name="灯片编号占位符 3">
            <a:extLst>
              <a:ext uri="{FF2B5EF4-FFF2-40B4-BE49-F238E27FC236}">
                <a16:creationId xmlns:a16="http://schemas.microsoft.com/office/drawing/2014/main" id="{86965C42-8E50-4C1F-8C4B-2CB6BB0E7D8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FAF73EB-1C5F-405C-9407-AF5240B744F0}" type="slidenum">
              <a:rPr lang="zh-CN" altLang="en-US" sz="1300">
                <a:solidFill>
                  <a:schemeClr val="tx1"/>
                </a:solidFill>
              </a:rPr>
              <a:pPr/>
              <a:t>25</a:t>
            </a:fld>
            <a:endParaRPr lang="zh-CN" altLang="en-US" sz="13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F07A6274-D88C-406D-BEBB-228F0C3EC8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42F57AC-AE97-4526-B262-9B5200AAFE05}" type="slidenum">
              <a:rPr lang="en-US" altLang="zh-CN" sz="1300">
                <a:solidFill>
                  <a:schemeClr val="tx1"/>
                </a:solidFill>
              </a:rPr>
              <a:pPr/>
              <a:t>26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51B0B11C-965A-4AD3-9757-9C7CDAFBD8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FD84618D-9A67-474A-B211-9D383A33B4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A11635A3-C0C2-48F4-AC68-0424EC866C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0A6105D-850A-4C97-83FB-FA8BFED680C7}" type="slidenum">
              <a:rPr lang="en-US" altLang="zh-CN" sz="1300">
                <a:solidFill>
                  <a:schemeClr val="tx1"/>
                </a:solidFill>
              </a:rPr>
              <a:pPr/>
              <a:t>27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A32B9BE9-613F-453B-A16B-B269B78C5B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D8647911-A414-4EAE-996C-D18B13B616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>
            <a:extLst>
              <a:ext uri="{FF2B5EF4-FFF2-40B4-BE49-F238E27FC236}">
                <a16:creationId xmlns:a16="http://schemas.microsoft.com/office/drawing/2014/main" id="{54828000-E490-427B-AF2B-986CA4F2EE1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>
            <a:extLst>
              <a:ext uri="{FF2B5EF4-FFF2-40B4-BE49-F238E27FC236}">
                <a16:creationId xmlns:a16="http://schemas.microsoft.com/office/drawing/2014/main" id="{7593BD3B-DBD2-47D0-BC98-FDAD962FEA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6020" name="灯片编号占位符 3">
            <a:extLst>
              <a:ext uri="{FF2B5EF4-FFF2-40B4-BE49-F238E27FC236}">
                <a16:creationId xmlns:a16="http://schemas.microsoft.com/office/drawing/2014/main" id="{B573A75A-FF28-4A16-AA9D-C1E83257214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4106D7B-4A70-4E7D-872C-D9553D5DDF43}" type="slidenum">
              <a:rPr lang="en-US" altLang="zh-CN" sz="1300">
                <a:solidFill>
                  <a:schemeClr val="tx1"/>
                </a:solidFill>
              </a:rPr>
              <a:pPr/>
              <a:t>28</a:t>
            </a:fld>
            <a:endParaRPr lang="en-US" altLang="zh-CN" sz="13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>
            <a:extLst>
              <a:ext uri="{FF2B5EF4-FFF2-40B4-BE49-F238E27FC236}">
                <a16:creationId xmlns:a16="http://schemas.microsoft.com/office/drawing/2014/main" id="{8B94FF77-B480-498C-AFA9-8E0BF682E4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备注占位符 2">
            <a:extLst>
              <a:ext uri="{FF2B5EF4-FFF2-40B4-BE49-F238E27FC236}">
                <a16:creationId xmlns:a16="http://schemas.microsoft.com/office/drawing/2014/main" id="{0A67E9AB-5DC3-45B4-BBEB-E86FA9AAB9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7044" name="灯片编号占位符 3">
            <a:extLst>
              <a:ext uri="{FF2B5EF4-FFF2-40B4-BE49-F238E27FC236}">
                <a16:creationId xmlns:a16="http://schemas.microsoft.com/office/drawing/2014/main" id="{F6968A6E-4005-48DF-8B64-9EA758363A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763322-F8FB-4A50-A033-E0E90BE95B51}" type="slidenum">
              <a:rPr lang="zh-CN" altLang="en-US" sz="1300">
                <a:solidFill>
                  <a:schemeClr val="tx1"/>
                </a:solidFill>
              </a:rPr>
              <a:pPr/>
              <a:t>30</a:t>
            </a:fld>
            <a:endParaRPr lang="zh-CN" altLang="en-US" sz="13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4B79B11A-44C5-4F6D-B3F1-D1EBD6BA75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FAD065-152B-4BA2-ACAD-D4435D66ADC3}" type="slidenum">
              <a:rPr lang="en-US" altLang="zh-CN" sz="1300">
                <a:solidFill>
                  <a:schemeClr val="tx1"/>
                </a:solidFill>
              </a:rPr>
              <a:pPr/>
              <a:t>32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3EB54E67-38B4-4F94-B545-55C3A27A6C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1B7D2E5D-8B9D-48F2-8518-4787FB23BE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pad.zol.com.cn/433/4331279_5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0AF5D7-C9F5-40C5-9142-1CE77BCDF62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3011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120182B9-6F67-44BE-8F78-8D9D54CDA8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7764AC-5971-49E5-8EAA-1F1BD88F7860}" type="slidenum">
              <a:rPr lang="en-US" altLang="zh-CN" sz="1300">
                <a:solidFill>
                  <a:schemeClr val="tx1"/>
                </a:solidFill>
              </a:rPr>
              <a:pPr/>
              <a:t>6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B7A7CAAD-4117-4B5E-9814-BDB7ADE61C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C606DC6E-AF27-49C6-835D-A4E63FD4B1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A095448F-5EE0-47C8-95E3-D079FAD905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C7584C0-1172-4B0A-9827-D17958F8941D}" type="slidenum">
              <a:rPr lang="en-US" altLang="zh-CN" sz="1300">
                <a:solidFill>
                  <a:schemeClr val="tx1"/>
                </a:solidFill>
              </a:rPr>
              <a:pPr/>
              <a:t>7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CF432057-3AC4-480C-9089-D254F54CF0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FB3B69F0-7EB2-4D64-B18A-B8F157AE10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7DE112A-EC15-402A-920E-BBDD583590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B546301-EAA3-47FC-87CD-31BFF7022F67}" type="slidenum">
              <a:rPr lang="en-US" altLang="zh-CN" sz="1300">
                <a:solidFill>
                  <a:schemeClr val="tx1"/>
                </a:solidFill>
              </a:rPr>
              <a:pPr/>
              <a:t>8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A034121A-E1CF-4CF5-98BF-28F7FA6810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3694AB76-C101-4C36-ADE4-96AB273B66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>
            <a:extLst>
              <a:ext uri="{FF2B5EF4-FFF2-40B4-BE49-F238E27FC236}">
                <a16:creationId xmlns:a16="http://schemas.microsoft.com/office/drawing/2014/main" id="{2F21016D-D309-412A-B2CD-AF01FBC18F1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>
            <a:extLst>
              <a:ext uri="{FF2B5EF4-FFF2-40B4-BE49-F238E27FC236}">
                <a16:creationId xmlns:a16="http://schemas.microsoft.com/office/drawing/2014/main" id="{5581C7DB-462E-45F1-8661-FFC0425D65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6564" name="灯片编号占位符 3">
            <a:extLst>
              <a:ext uri="{FF2B5EF4-FFF2-40B4-BE49-F238E27FC236}">
                <a16:creationId xmlns:a16="http://schemas.microsoft.com/office/drawing/2014/main" id="{A01CE4AF-C48B-42F4-8EA5-636D8C2B980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1F8784-8377-4989-BB0E-1579FECA83ED}" type="slidenum">
              <a:rPr lang="zh-CN" altLang="en-US" sz="1300">
                <a:solidFill>
                  <a:schemeClr val="tx1"/>
                </a:solidFill>
              </a:rPr>
              <a:pPr/>
              <a:t>9</a:t>
            </a:fld>
            <a:endParaRPr lang="zh-CN" altLang="en-US" sz="13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204CA62A-48AF-4E73-9AE7-60491A981D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8C60CF6-3248-49A6-93C0-DE6BAB22669A}" type="slidenum">
              <a:rPr lang="en-US" altLang="zh-CN" sz="1300">
                <a:solidFill>
                  <a:schemeClr val="tx1"/>
                </a:solidFill>
              </a:rPr>
              <a:pPr/>
              <a:t>10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E85FD172-3E27-4D66-BB47-6416FBFBA7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127E1C8-1639-4AB7-8468-DAD807A60E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4FBA1423-8923-4A99-AD73-1399844125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078EEF-9A75-4995-926D-23E19CBA3418}" type="slidenum">
              <a:rPr lang="en-US" altLang="zh-CN" sz="1300">
                <a:solidFill>
                  <a:schemeClr val="tx1"/>
                </a:solidFill>
              </a:rPr>
              <a:pPr/>
              <a:t>11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9DFEABC3-C5AF-4671-8A97-D2D3F2B6D6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B6471D94-53E4-45F7-9B5B-A71212DD09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B3C73499-30E5-4875-8FE7-AA25F31FA1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CC31933-F279-40DA-BC4C-5F318F366B7A}" type="slidenum">
              <a:rPr lang="en-US" altLang="zh-CN" sz="1300">
                <a:solidFill>
                  <a:schemeClr val="tx1"/>
                </a:solidFill>
              </a:rPr>
              <a:pPr/>
              <a:t>12</a:t>
            </a:fld>
            <a:endParaRPr lang="en-US" altLang="zh-CN" sz="1300">
              <a:solidFill>
                <a:schemeClr val="tx1"/>
              </a:solidFill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98EA3BB2-BDB2-4536-B613-8F10E55A29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D84EEDAB-7EC8-41A7-B86C-2104F065A2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8D50-1526-41AE-A682-A2F7F4EA8AA1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41746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85DBB1-7BBF-4004-A6E7-67A2CA581929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51618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AB9411-14D5-4A0D-B9D4-77908B1AF7BA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75775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56B74A-146F-4843-8156-4DB0C14B0E1C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846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009658-A44A-4BA0-9CCD-66C0B635C130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52565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812AE-898A-43A2-97CD-F6944C03B329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5879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95493-FC0E-4D05-9E94-09190C40997A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848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5D7F9C-7292-40DA-9795-08572187C4B1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69774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82788-6162-493E-A651-DA9CD50698BE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08259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68EE3-2341-4722-B02B-2249CBE73243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06357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03F945-6F3B-4AFD-ACAE-2AC882520D77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91535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C802B9-6065-4474-976D-AA90E941640F}" type="datetime1">
              <a:rPr lang="zh-CN" altLang="en-US" smtClean="0"/>
              <a:t>2020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4476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6000" b="1" dirty="0"/>
              <a:t>应用数据科学导论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Ht_song@163.com</a:t>
            </a:r>
          </a:p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2020.02</a:t>
            </a:r>
            <a:endParaRPr lang="zh-CN" altLang="en-US" dirty="0">
              <a:solidFill>
                <a:schemeClr val="accent5">
                  <a:lumMod val="75000"/>
                </a:schemeClr>
              </a:solidFill>
              <a:latin typeface="Segoe UI Black" panose="020B0A02040204020203" pitchFamily="34" charset="0"/>
              <a:cs typeface="Segoe UI Black" panose="020B0A02040204020203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b="1" dirty="0"/>
              <a:t>华工管院</a:t>
            </a:r>
            <a:r>
              <a:rPr lang="en-US" altLang="zh-CN" b="1" dirty="0"/>
              <a:t>《</a:t>
            </a:r>
            <a:r>
              <a:rPr lang="zh-CN" altLang="en-US" b="1" dirty="0"/>
              <a:t>数据科学</a:t>
            </a:r>
            <a:r>
              <a:rPr lang="en-US" altLang="zh-CN" b="1" dirty="0"/>
              <a:t>》</a:t>
            </a:r>
            <a:r>
              <a:rPr lang="zh-CN" altLang="en-US" b="1" dirty="0"/>
              <a:t>庄东、宋海涛</a:t>
            </a:r>
          </a:p>
        </p:txBody>
      </p:sp>
    </p:spTree>
    <p:extLst>
      <p:ext uri="{BB962C8B-B14F-4D97-AF65-F5344CB8AC3E}">
        <p14:creationId xmlns:p14="http://schemas.microsoft.com/office/powerpoint/2010/main" val="39955256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>
            <a:extLst>
              <a:ext uri="{FF2B5EF4-FFF2-40B4-BE49-F238E27FC236}">
                <a16:creationId xmlns:a16="http://schemas.microsoft.com/office/drawing/2014/main" id="{5645854D-EE6C-4DF3-BC6D-9F008D1CC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699" name="标题 3">
            <a:extLst>
              <a:ext uri="{FF2B5EF4-FFF2-40B4-BE49-F238E27FC236}">
                <a16:creationId xmlns:a16="http://schemas.microsoft.com/office/drawing/2014/main" id="{B0537774-A982-4E15-8917-F71D2AB6F5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29700" name="Text Box 6">
            <a:extLst>
              <a:ext uri="{FF2B5EF4-FFF2-40B4-BE49-F238E27FC236}">
                <a16:creationId xmlns:a16="http://schemas.microsoft.com/office/drawing/2014/main" id="{A1ECCC0B-29F2-45CB-90A5-9FCC4512F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925638"/>
            <a:ext cx="8429625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消费金额指标在航空公司中不适用，故选择客户在一定时间内累积的飞行里程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客户乘坐舱位折扣系数的平均值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指标代替消费金额。此外，考虑航空公司会员加入时间在一定程度上能够影响客户价值，所以在模型中增加客户关系长度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作为区分客户的另一指标，因此构建出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FMC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。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聚类的方法对客户进行细分，并分析每个客户群的特征，识别其客户价值。</a:t>
            </a:r>
          </a:p>
        </p:txBody>
      </p:sp>
      <p:sp>
        <p:nvSpPr>
          <p:cNvPr id="29701" name="Text Box 6">
            <a:extLst>
              <a:ext uri="{FF2B5EF4-FFF2-40B4-BE49-F238E27FC236}">
                <a16:creationId xmlns:a16="http://schemas.microsoft.com/office/drawing/2014/main" id="{16829F28-473E-4179-B35F-2A279304D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步分析：提出适用航空公司的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FMC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>
            <a:extLst>
              <a:ext uri="{FF2B5EF4-FFF2-40B4-BE49-F238E27FC236}">
                <a16:creationId xmlns:a16="http://schemas.microsoft.com/office/drawing/2014/main" id="{6690FFF0-31A7-4A03-8658-527BC2CDE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" name="标题 3">
            <a:extLst>
              <a:ext uri="{FF2B5EF4-FFF2-40B4-BE49-F238E27FC236}">
                <a16:creationId xmlns:a16="http://schemas.microsoft.com/office/drawing/2014/main" id="{F3D18C72-CB67-499D-8E43-88348DEEAC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4101" name="Text Box 6">
            <a:extLst>
              <a:ext uri="{FF2B5EF4-FFF2-40B4-BE49-F238E27FC236}">
                <a16:creationId xmlns:a16="http://schemas.microsoft.com/office/drawing/2014/main" id="{1D6B9374-8244-4439-8156-CFE73333C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流程：</a:t>
            </a:r>
          </a:p>
        </p:txBody>
      </p:sp>
      <p:graphicFrame>
        <p:nvGraphicFramePr>
          <p:cNvPr id="4098" name="对象 2">
            <a:extLst>
              <a:ext uri="{FF2B5EF4-FFF2-40B4-BE49-F238E27FC236}">
                <a16:creationId xmlns:a16="http://schemas.microsoft.com/office/drawing/2014/main" id="{36EA03F1-139E-4B86-A8F7-F23011252A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750" y="1700213"/>
          <a:ext cx="8429625" cy="42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6728258" imgH="2940455" progId="Visio.Drawing.11">
                  <p:embed/>
                </p:oleObj>
              </mc:Choice>
              <mc:Fallback>
                <p:oleObj name="Visio" r:id="rId4" imgW="6728258" imgH="2940455" progId="Visio.Drawing.11">
                  <p:embed/>
                  <p:pic>
                    <p:nvPicPr>
                      <p:cNvPr id="4098" name="对象 2">
                        <a:extLst>
                          <a:ext uri="{FF2B5EF4-FFF2-40B4-BE49-F238E27FC236}">
                            <a16:creationId xmlns:a16="http://schemas.microsoft.com/office/drawing/2014/main" id="{36EA03F1-139E-4B86-A8F7-F23011252A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1700213"/>
                        <a:ext cx="8429625" cy="424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>
            <a:extLst>
              <a:ext uri="{FF2B5EF4-FFF2-40B4-BE49-F238E27FC236}">
                <a16:creationId xmlns:a16="http://schemas.microsoft.com/office/drawing/2014/main" id="{929C51D6-3911-43D9-8032-E0BE366B30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23" name="标题 3">
            <a:extLst>
              <a:ext uri="{FF2B5EF4-FFF2-40B4-BE49-F238E27FC236}">
                <a16:creationId xmlns:a16="http://schemas.microsoft.com/office/drawing/2014/main" id="{193B0FB8-5987-41A4-B507-97A6A7C08D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0724" name="Text Box 6">
            <a:extLst>
              <a:ext uri="{FF2B5EF4-FFF2-40B4-BE49-F238E27FC236}">
                <a16:creationId xmlns:a16="http://schemas.microsoft.com/office/drawing/2014/main" id="{210C0D8C-C5F0-43A6-A685-53E95C83B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3" y="1628775"/>
            <a:ext cx="8429625" cy="335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-03-31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结束时间，选取宽度为两年的时间段作为分析观测窗口，抽取观测窗口内有乘机记录的所有客户的详细数据形成历史数据。对于后续新增的客户详细信息，利用其数据中最大的某个时间点作为结束时间，采用上述同样的方法进行抽取，形成增量数据。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末次飞行日期，从航空公司系统内抽取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2-04-01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-03-31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所有乘客的详细数据，总共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2988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记录。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5" name="Text Box 6">
            <a:extLst>
              <a:ext uri="{FF2B5EF4-FFF2-40B4-BE49-F238E27FC236}">
                <a16:creationId xmlns:a16="http://schemas.microsoft.com/office/drawing/2014/main" id="{71907CB3-241F-4BBB-88F1-29B19AE79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数据抽取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>
            <a:extLst>
              <a:ext uri="{FF2B5EF4-FFF2-40B4-BE49-F238E27FC236}">
                <a16:creationId xmlns:a16="http://schemas.microsoft.com/office/drawing/2014/main" id="{605B0EC6-6BB5-4088-A756-28B9DA94F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47" name="标题 3">
            <a:extLst>
              <a:ext uri="{FF2B5EF4-FFF2-40B4-BE49-F238E27FC236}">
                <a16:creationId xmlns:a16="http://schemas.microsoft.com/office/drawing/2014/main" id="{89D31CCB-56FE-41A4-9041-379FF90915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1748" name="Text Box 6">
            <a:extLst>
              <a:ext uri="{FF2B5EF4-FFF2-40B4-BE49-F238E27FC236}">
                <a16:creationId xmlns:a16="http://schemas.microsoft.com/office/drawing/2014/main" id="{84673748-51DD-4C38-99D4-B80B5E894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探索分析</a:t>
            </a:r>
          </a:p>
        </p:txBody>
      </p:sp>
      <p:sp>
        <p:nvSpPr>
          <p:cNvPr id="31749" name="矩形 1">
            <a:extLst>
              <a:ext uri="{FF2B5EF4-FFF2-40B4-BE49-F238E27FC236}">
                <a16:creationId xmlns:a16="http://schemas.microsoft.com/office/drawing/2014/main" id="{A405720F-1045-4E98-8AC7-1B3E13440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700213"/>
            <a:ext cx="8031162" cy="200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数据中存在票价为空值，票价为空值的数据可能是客户不存在乘机记录造成。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票价最小值为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折扣率最小值为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总飞行公里数大于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。其可能是客户乘坐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折机票或者积分兑换造成。</a:t>
            </a:r>
            <a:endParaRPr lang="zh-CN" altLang="en-US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750" name="组合 2">
            <a:extLst>
              <a:ext uri="{FF2B5EF4-FFF2-40B4-BE49-F238E27FC236}">
                <a16:creationId xmlns:a16="http://schemas.microsoft.com/office/drawing/2014/main" id="{AE39DE9F-F8DE-460F-9CDB-DF02B62EC2E5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3795713"/>
            <a:ext cx="3000375" cy="2513012"/>
            <a:chOff x="5748089" y="3717032"/>
            <a:chExt cx="3000375" cy="2543175"/>
          </a:xfrm>
        </p:grpSpPr>
        <p:grpSp>
          <p:nvGrpSpPr>
            <p:cNvPr id="31752" name="Group 3">
              <a:extLst>
                <a:ext uri="{FF2B5EF4-FFF2-40B4-BE49-F238E27FC236}">
                  <a16:creationId xmlns:a16="http://schemas.microsoft.com/office/drawing/2014/main" id="{FE90B7DE-500F-4DBF-AE6B-6A06AEEDF7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48089" y="3717032"/>
              <a:ext cx="3000375" cy="2543175"/>
              <a:chOff x="1296" y="1248"/>
              <a:chExt cx="3087" cy="2122"/>
            </a:xfrm>
          </p:grpSpPr>
          <p:pic>
            <p:nvPicPr>
              <p:cNvPr id="31754" name="Picture 4" descr="solutions">
                <a:extLst>
                  <a:ext uri="{FF2B5EF4-FFF2-40B4-BE49-F238E27FC236}">
                    <a16:creationId xmlns:a16="http://schemas.microsoft.com/office/drawing/2014/main" id="{000A5975-1229-4703-B74A-CB7A2A957EE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1248"/>
                <a:ext cx="3024" cy="20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755" name="Text Box 5">
                <a:extLst>
                  <a:ext uri="{FF2B5EF4-FFF2-40B4-BE49-F238E27FC236}">
                    <a16:creationId xmlns:a16="http://schemas.microsoft.com/office/drawing/2014/main" id="{78022CA6-9A69-4A1E-AEDF-4D6AA4C38C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1" y="2880"/>
                <a:ext cx="2132" cy="49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kumimoji="1" lang="zh-CN" altLang="en-US" sz="320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编程练习</a:t>
                </a:r>
              </a:p>
            </p:txBody>
          </p:sp>
        </p:grpSp>
        <p:pic>
          <p:nvPicPr>
            <p:cNvPr id="31753" name="Picture 10">
              <a:extLst>
                <a:ext uri="{FF2B5EF4-FFF2-40B4-BE49-F238E27FC236}">
                  <a16:creationId xmlns:a16="http://schemas.microsoft.com/office/drawing/2014/main" id="{7F0A0EEC-3FD1-426B-A194-7CF6EED4BF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8089" y="3717032"/>
              <a:ext cx="2714625" cy="1665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1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1751" name="图片 11">
            <a:extLst>
              <a:ext uri="{FF2B5EF4-FFF2-40B4-BE49-F238E27FC236}">
                <a16:creationId xmlns:a16="http://schemas.microsoft.com/office/drawing/2014/main" id="{A19F967E-7562-4890-9DFB-589FEA531E6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3946525"/>
            <a:ext cx="558165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550DF64D-1EF9-4F14-8A16-EF76E540B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1" name="标题 3">
            <a:extLst>
              <a:ext uri="{FF2B5EF4-FFF2-40B4-BE49-F238E27FC236}">
                <a16:creationId xmlns:a16="http://schemas.microsoft.com/office/drawing/2014/main" id="{0FA54849-6C68-4C64-9794-C0AC46BC55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2772" name="Text Box 6">
            <a:extLst>
              <a:ext uri="{FF2B5EF4-FFF2-40B4-BE49-F238E27FC236}">
                <a16:creationId xmlns:a16="http://schemas.microsoft.com/office/drawing/2014/main" id="{25BE19C6-14DB-4CD5-813C-902E3D3B8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608138"/>
            <a:ext cx="8429625" cy="140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清洗：从业务以及建模的相关需要方面考虑，筛选出需要的数据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丢弃票价为空的数据。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丢弃票价为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平均折扣率不为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总飞行公里数大于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数据。</a:t>
            </a:r>
          </a:p>
        </p:txBody>
      </p:sp>
      <p:sp>
        <p:nvSpPr>
          <p:cNvPr id="32773" name="Text Box 6">
            <a:extLst>
              <a:ext uri="{FF2B5EF4-FFF2-40B4-BE49-F238E27FC236}">
                <a16:creationId xmlns:a16="http://schemas.microsoft.com/office/drawing/2014/main" id="{58083FBE-413E-4374-8C9D-959B40DAA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数据预处理</a:t>
            </a:r>
          </a:p>
        </p:txBody>
      </p:sp>
      <p:grpSp>
        <p:nvGrpSpPr>
          <p:cNvPr id="32774" name="组合 5">
            <a:extLst>
              <a:ext uri="{FF2B5EF4-FFF2-40B4-BE49-F238E27FC236}">
                <a16:creationId xmlns:a16="http://schemas.microsoft.com/office/drawing/2014/main" id="{1F63FEB9-2E05-49C6-8F10-D4E6FD1EF8A9}"/>
              </a:ext>
            </a:extLst>
          </p:cNvPr>
          <p:cNvGrpSpPr>
            <a:grpSpLocks/>
          </p:cNvGrpSpPr>
          <p:nvPr/>
        </p:nvGrpSpPr>
        <p:grpSpPr bwMode="auto">
          <a:xfrm>
            <a:off x="5580063" y="3573463"/>
            <a:ext cx="3000375" cy="2513012"/>
            <a:chOff x="5748089" y="3717032"/>
            <a:chExt cx="3000375" cy="2543175"/>
          </a:xfrm>
        </p:grpSpPr>
        <p:grpSp>
          <p:nvGrpSpPr>
            <p:cNvPr id="32775" name="Group 3">
              <a:extLst>
                <a:ext uri="{FF2B5EF4-FFF2-40B4-BE49-F238E27FC236}">
                  <a16:creationId xmlns:a16="http://schemas.microsoft.com/office/drawing/2014/main" id="{C2A30823-C521-4705-9E16-6FDCA043C0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48089" y="3717032"/>
              <a:ext cx="3000375" cy="2543175"/>
              <a:chOff x="1296" y="1248"/>
              <a:chExt cx="3087" cy="2122"/>
            </a:xfrm>
          </p:grpSpPr>
          <p:pic>
            <p:nvPicPr>
              <p:cNvPr id="32777" name="Picture 4" descr="solutions">
                <a:extLst>
                  <a:ext uri="{FF2B5EF4-FFF2-40B4-BE49-F238E27FC236}">
                    <a16:creationId xmlns:a16="http://schemas.microsoft.com/office/drawing/2014/main" id="{77AE111B-540D-4F32-9892-D8735F8EE09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1248"/>
                <a:ext cx="3024" cy="20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778" name="Text Box 5">
                <a:extLst>
                  <a:ext uri="{FF2B5EF4-FFF2-40B4-BE49-F238E27FC236}">
                    <a16:creationId xmlns:a16="http://schemas.microsoft.com/office/drawing/2014/main" id="{07927443-4D66-4787-BD26-53319F9986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1" y="2880"/>
                <a:ext cx="2132" cy="49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kumimoji="1" lang="zh-CN" altLang="en-US" sz="320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编程练习</a:t>
                </a:r>
              </a:p>
            </p:txBody>
          </p:sp>
        </p:grpSp>
        <p:pic>
          <p:nvPicPr>
            <p:cNvPr id="32776" name="Picture 10">
              <a:extLst>
                <a:ext uri="{FF2B5EF4-FFF2-40B4-BE49-F238E27FC236}">
                  <a16:creationId xmlns:a16="http://schemas.microsoft.com/office/drawing/2014/main" id="{77801A48-993A-4A33-A548-BF5BEE50B9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8089" y="3717032"/>
              <a:ext cx="2714625" cy="1665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1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620B8E1E-3602-451C-A357-E133119FF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5" name="标题 3">
            <a:extLst>
              <a:ext uri="{FF2B5EF4-FFF2-40B4-BE49-F238E27FC236}">
                <a16:creationId xmlns:a16="http://schemas.microsoft.com/office/drawing/2014/main" id="{FD5BEB43-24DE-4206-A06E-FFBAFCA25B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3796" name="Text Box 6">
            <a:extLst>
              <a:ext uri="{FF2B5EF4-FFF2-40B4-BE49-F238E27FC236}">
                <a16:creationId xmlns:a16="http://schemas.microsoft.com/office/drawing/2014/main" id="{8C1505F4-FD76-4F25-A7F4-799DF7FDCC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608138"/>
            <a:ext cx="84296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 startAt="2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规约：原始数据中属性太多，根据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FMC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，选择与其相关的六个属性，删除不相关、弱相关或冗余的属性。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797" name="Text Box 6">
            <a:extLst>
              <a:ext uri="{FF2B5EF4-FFF2-40B4-BE49-F238E27FC236}">
                <a16:creationId xmlns:a16="http://schemas.microsoft.com/office/drawing/2014/main" id="{FB802737-9F3B-4C20-9BC4-5D6B51B63C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数据预处理</a:t>
            </a:r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1D82445E-ED03-4FCD-83B5-BA72C61B8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33799" name="Picture 4">
            <a:extLst>
              <a:ext uri="{FF2B5EF4-FFF2-40B4-BE49-F238E27FC236}">
                <a16:creationId xmlns:a16="http://schemas.microsoft.com/office/drawing/2014/main" id="{14BC0AFA-E5F6-4582-9D0D-AD1DE7F77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350" y="2541588"/>
            <a:ext cx="6049963" cy="39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>
            <a:extLst>
              <a:ext uri="{FF2B5EF4-FFF2-40B4-BE49-F238E27FC236}">
                <a16:creationId xmlns:a16="http://schemas.microsoft.com/office/drawing/2014/main" id="{639C9665-1B7D-4579-904F-728BD057D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19" name="Rectangle 5">
            <a:extLst>
              <a:ext uri="{FF2B5EF4-FFF2-40B4-BE49-F238E27FC236}">
                <a16:creationId xmlns:a16="http://schemas.microsoft.com/office/drawing/2014/main" id="{B50F0E57-F0DD-4BBB-99EF-9F85C95A3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0" name="Rectangle 6">
            <a:extLst>
              <a:ext uri="{FF2B5EF4-FFF2-40B4-BE49-F238E27FC236}">
                <a16:creationId xmlns:a16="http://schemas.microsoft.com/office/drawing/2014/main" id="{51C2E27F-544B-444A-B378-0A277D9F7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1" name="Rectangle 9">
            <a:extLst>
              <a:ext uri="{FF2B5EF4-FFF2-40B4-BE49-F238E27FC236}">
                <a16:creationId xmlns:a16="http://schemas.microsoft.com/office/drawing/2014/main" id="{F9ACA31B-7B3C-4177-8CF0-6D6B238D88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2" name="标题 3">
            <a:extLst>
              <a:ext uri="{FF2B5EF4-FFF2-40B4-BE49-F238E27FC236}">
                <a16:creationId xmlns:a16="http://schemas.microsoft.com/office/drawing/2014/main" id="{43979F94-96A2-4344-AF7C-2DD0477170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4823" name="Text Box 6">
            <a:extLst>
              <a:ext uri="{FF2B5EF4-FFF2-40B4-BE49-F238E27FC236}">
                <a16:creationId xmlns:a16="http://schemas.microsoft.com/office/drawing/2014/main" id="{DE20F8A1-6EB3-493E-AEDC-A760BD581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630363"/>
            <a:ext cx="8429625" cy="140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 startAt="3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变换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构造</a:t>
            </a:r>
            <a:endParaRPr lang="en-US" altLang="zh-CN" sz="18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标准化</a:t>
            </a:r>
            <a:endParaRPr lang="en-US" altLang="zh-CN" sz="18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24" name="Text Box 6">
            <a:extLst>
              <a:ext uri="{FF2B5EF4-FFF2-40B4-BE49-F238E27FC236}">
                <a16:creationId xmlns:a16="http://schemas.microsoft.com/office/drawing/2014/main" id="{625FFF5A-6AD5-4F4E-8210-DE4DAFB499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049338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数据预处理</a:t>
            </a: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0863E0D7-8510-449F-8030-D98ED62B1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>
            <a:extLst>
              <a:ext uri="{FF2B5EF4-FFF2-40B4-BE49-F238E27FC236}">
                <a16:creationId xmlns:a16="http://schemas.microsoft.com/office/drawing/2014/main" id="{AFD2F44A-CD7F-414D-AE51-A76598537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A59C1F4F-48A1-434F-8814-8C5CD0AB0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4" name="Rectangle 6">
            <a:extLst>
              <a:ext uri="{FF2B5EF4-FFF2-40B4-BE49-F238E27FC236}">
                <a16:creationId xmlns:a16="http://schemas.microsoft.com/office/drawing/2014/main" id="{F84968A5-CF1A-4ABC-842A-0CF750A70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5" name="Rectangle 9">
            <a:extLst>
              <a:ext uri="{FF2B5EF4-FFF2-40B4-BE49-F238E27FC236}">
                <a16:creationId xmlns:a16="http://schemas.microsoft.com/office/drawing/2014/main" id="{5AB5DD5F-0CBB-4F2E-913D-D92DAD136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6" name="标题 3">
            <a:extLst>
              <a:ext uri="{FF2B5EF4-FFF2-40B4-BE49-F238E27FC236}">
                <a16:creationId xmlns:a16="http://schemas.microsoft.com/office/drawing/2014/main" id="{DA00B3AB-0C4E-4BDA-8687-E9758E9DC5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5847" name="Text Box 6">
            <a:extLst>
              <a:ext uri="{FF2B5EF4-FFF2-40B4-BE49-F238E27FC236}">
                <a16:creationId xmlns:a16="http://schemas.microsoft.com/office/drawing/2014/main" id="{7482CC02-7347-43B9-8B45-5C78A061F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465263"/>
            <a:ext cx="7888288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 startAt="3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变换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构造：</a:t>
            </a:r>
            <a:r>
              <a:rPr lang="zh-CN" altLang="en-US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原始数据中并没有直接给出</a:t>
            </a:r>
            <a:r>
              <a:rPr lang="en-US" altLang="zh-CN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FMC</a:t>
            </a:r>
            <a:r>
              <a:rPr lang="zh-CN" altLang="en-US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个指标，需要构造这五个指标。</a:t>
            </a:r>
            <a:endParaRPr lang="en-US" altLang="zh-CN" sz="1800"/>
          </a:p>
        </p:txBody>
      </p:sp>
      <p:sp>
        <p:nvSpPr>
          <p:cNvPr id="35848" name="Text Box 6">
            <a:extLst>
              <a:ext uri="{FF2B5EF4-FFF2-40B4-BE49-F238E27FC236}">
                <a16:creationId xmlns:a16="http://schemas.microsoft.com/office/drawing/2014/main" id="{B6C34E47-BB0E-4DC8-9BB6-81C16F594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930275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数据预处理</a:t>
            </a:r>
          </a:p>
        </p:txBody>
      </p:sp>
      <p:sp>
        <p:nvSpPr>
          <p:cNvPr id="35849" name="Text Box 6">
            <a:extLst>
              <a:ext uri="{FF2B5EF4-FFF2-40B4-BE49-F238E27FC236}">
                <a16:creationId xmlns:a16="http://schemas.microsoft.com/office/drawing/2014/main" id="{D6D4B1C3-8A1E-4299-B778-ACB7F04F3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2638" y="855663"/>
            <a:ext cx="4143375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85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558E1C0-DCC7-45EC-B219-AEB2D11668C5}"/>
              </a:ext>
            </a:extLst>
          </p:cNvPr>
          <p:cNvSpPr/>
          <p:nvPr/>
        </p:nvSpPr>
        <p:spPr>
          <a:xfrm>
            <a:off x="571500" y="2933700"/>
            <a:ext cx="8710613" cy="3478213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9240" algn="just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 = LOAD_TIME - FFP_DATE</a:t>
            </a:r>
            <a:endParaRPr lang="zh-CN" altLang="zh-CN" sz="1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3810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会员入会时间距观测窗口结束的月数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观测窗口的结束时间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- 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入会时间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位：月</a:t>
            </a:r>
            <a:endParaRPr lang="en-US" altLang="zh-CN" sz="1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3810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 = LAST_TO_END</a:t>
            </a:r>
            <a:endParaRPr lang="zh-CN" altLang="zh-CN" sz="1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3810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客户最近一次乘坐公司飞机距观测窗口结束的月数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后一次乘机时间至观察窗口末端时长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位：月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</a:p>
          <a:p>
            <a:pPr marL="266700" indent="3810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 = FLIGHT_COUNT</a:t>
            </a:r>
            <a:endParaRPr lang="zh-CN" altLang="zh-CN" sz="1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3810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客户在观测窗口内乘坐公司飞机的次数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观测窗口的飞行次数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位：次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</a:p>
          <a:p>
            <a:pPr marL="266700" indent="3810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 = SEG_KM_SUM</a:t>
            </a:r>
            <a:endParaRPr lang="zh-CN" altLang="zh-CN" sz="1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3810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客户在观测时间内在公司累计的飞行里程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观测窗口总飞行公里数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位：公里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</a:p>
          <a:p>
            <a:pPr marL="266700" indent="3810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 = AVG_DISCOUNT</a:t>
            </a:r>
            <a:endParaRPr lang="zh-CN" altLang="zh-CN" sz="1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客户在观测时间内乘坐舱位所对应的折扣系数的平均值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平均折扣率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</a:t>
            </a:r>
            <a:r>
              <a:rPr lang="zh-CN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位：无</a:t>
            </a:r>
            <a:r>
              <a:rPr lang="en-US" altLang="zh-CN" sz="1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endParaRPr lang="zh-CN" altLang="zh-CN" sz="1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>
            <a:extLst>
              <a:ext uri="{FF2B5EF4-FFF2-40B4-BE49-F238E27FC236}">
                <a16:creationId xmlns:a16="http://schemas.microsoft.com/office/drawing/2014/main" id="{B4C61F7F-5A04-4A10-BB54-344AA63C6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7" name="Rectangle 5">
            <a:extLst>
              <a:ext uri="{FF2B5EF4-FFF2-40B4-BE49-F238E27FC236}">
                <a16:creationId xmlns:a16="http://schemas.microsoft.com/office/drawing/2014/main" id="{BA3233D8-46AA-446B-89CE-D3924F423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8" name="Rectangle 6">
            <a:extLst>
              <a:ext uri="{FF2B5EF4-FFF2-40B4-BE49-F238E27FC236}">
                <a16:creationId xmlns:a16="http://schemas.microsoft.com/office/drawing/2014/main" id="{A571936D-CC7D-4135-BF52-C721CDA58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9" name="Rectangle 9">
            <a:extLst>
              <a:ext uri="{FF2B5EF4-FFF2-40B4-BE49-F238E27FC236}">
                <a16:creationId xmlns:a16="http://schemas.microsoft.com/office/drawing/2014/main" id="{D1B0F8A7-A790-44B0-968C-3BBFE0EAD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0" name="标题 3">
            <a:extLst>
              <a:ext uri="{FF2B5EF4-FFF2-40B4-BE49-F238E27FC236}">
                <a16:creationId xmlns:a16="http://schemas.microsoft.com/office/drawing/2014/main" id="{DE4CAD0A-34FE-4632-B1DC-3AAC43105E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6871" name="Text Box 6">
            <a:extLst>
              <a:ext uri="{FF2B5EF4-FFF2-40B4-BE49-F238E27FC236}">
                <a16:creationId xmlns:a16="http://schemas.microsoft.com/office/drawing/2014/main" id="{ADA40E50-E694-4BFF-A380-3EE9570AB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465263"/>
            <a:ext cx="8429625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 startAt="3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变换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标准化：</a:t>
            </a:r>
            <a:r>
              <a:rPr lang="zh-CN" altLang="en-US" sz="1800"/>
              <a:t>因五个指标的取值范围数据差异较大，为了消除数量级数据带来的影响，需要对数据进行标准化处理。</a:t>
            </a:r>
          </a:p>
        </p:txBody>
      </p:sp>
      <p:sp>
        <p:nvSpPr>
          <p:cNvPr id="36872" name="Text Box 6">
            <a:extLst>
              <a:ext uri="{FF2B5EF4-FFF2-40B4-BE49-F238E27FC236}">
                <a16:creationId xmlns:a16="http://schemas.microsoft.com/office/drawing/2014/main" id="{31648A6F-5514-4A28-94DC-32A797D08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857250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数据预处理</a:t>
            </a:r>
          </a:p>
        </p:txBody>
      </p:sp>
      <p:sp>
        <p:nvSpPr>
          <p:cNvPr id="159746" name="Rectangle 2">
            <a:extLst>
              <a:ext uri="{FF2B5EF4-FFF2-40B4-BE49-F238E27FC236}">
                <a16:creationId xmlns:a16="http://schemas.microsoft.com/office/drawing/2014/main" id="{C10C81FF-CF96-4E50-A361-A71F7D869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A16B34B4-149A-42AB-97F5-4C78196DC600}"/>
              </a:ext>
            </a:extLst>
          </p:cNvPr>
          <p:cNvGraphicFramePr>
            <a:graphicFrameLocks noGrp="1"/>
          </p:cNvGraphicFramePr>
          <p:nvPr/>
        </p:nvGraphicFramePr>
        <p:xfrm>
          <a:off x="998538" y="2779713"/>
          <a:ext cx="7581900" cy="1250949"/>
        </p:xfrm>
        <a:graphic>
          <a:graphicData uri="http://schemas.openxmlformats.org/drawingml/2006/table">
            <a:tbl>
              <a:tblPr>
                <a:tableStyleId>{8EC20E35-A176-4012-BC5E-935CFFF8708E}</a:tableStyleId>
              </a:tblPr>
              <a:tblGrid>
                <a:gridCol w="13717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4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33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33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642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642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16983"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属性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L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R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983"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最小值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2.2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.0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68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.14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6983"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最大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4.6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4.37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1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80717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.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36895" name="组合 17">
            <a:extLst>
              <a:ext uri="{FF2B5EF4-FFF2-40B4-BE49-F238E27FC236}">
                <a16:creationId xmlns:a16="http://schemas.microsoft.com/office/drawing/2014/main" id="{58E1F432-4EC6-4BCF-BC35-A66BD88B4A0F}"/>
              </a:ext>
            </a:extLst>
          </p:cNvPr>
          <p:cNvGrpSpPr>
            <a:grpSpLocks/>
          </p:cNvGrpSpPr>
          <p:nvPr/>
        </p:nvGrpSpPr>
        <p:grpSpPr bwMode="auto">
          <a:xfrm>
            <a:off x="5683250" y="4149725"/>
            <a:ext cx="3000375" cy="2513013"/>
            <a:chOff x="5748089" y="3717032"/>
            <a:chExt cx="3000375" cy="2543175"/>
          </a:xfrm>
        </p:grpSpPr>
        <p:grpSp>
          <p:nvGrpSpPr>
            <p:cNvPr id="36896" name="Group 3">
              <a:extLst>
                <a:ext uri="{FF2B5EF4-FFF2-40B4-BE49-F238E27FC236}">
                  <a16:creationId xmlns:a16="http://schemas.microsoft.com/office/drawing/2014/main" id="{223F02AD-F588-4570-84CC-38844D8A66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48089" y="3717032"/>
              <a:ext cx="3000375" cy="2543175"/>
              <a:chOff x="1296" y="1248"/>
              <a:chExt cx="3087" cy="2122"/>
            </a:xfrm>
          </p:grpSpPr>
          <p:pic>
            <p:nvPicPr>
              <p:cNvPr id="36898" name="Picture 4" descr="solutions">
                <a:extLst>
                  <a:ext uri="{FF2B5EF4-FFF2-40B4-BE49-F238E27FC236}">
                    <a16:creationId xmlns:a16="http://schemas.microsoft.com/office/drawing/2014/main" id="{6E7AC510-09FF-4EE2-A0FB-976238C41B5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1248"/>
                <a:ext cx="3024" cy="20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899" name="Text Box 5">
                <a:extLst>
                  <a:ext uri="{FF2B5EF4-FFF2-40B4-BE49-F238E27FC236}">
                    <a16:creationId xmlns:a16="http://schemas.microsoft.com/office/drawing/2014/main" id="{F74E0AFF-5748-4FEA-814A-4C664E4028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1" y="2880"/>
                <a:ext cx="2132" cy="49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kumimoji="1" lang="zh-CN" altLang="en-US" sz="320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编程练习</a:t>
                </a:r>
              </a:p>
            </p:txBody>
          </p:sp>
        </p:grpSp>
        <p:pic>
          <p:nvPicPr>
            <p:cNvPr id="36897" name="Picture 10">
              <a:extLst>
                <a:ext uri="{FF2B5EF4-FFF2-40B4-BE49-F238E27FC236}">
                  <a16:creationId xmlns:a16="http://schemas.microsoft.com/office/drawing/2014/main" id="{F2B571F7-4665-473A-B0AB-7955DC5DDC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8089" y="3717032"/>
              <a:ext cx="2714625" cy="1665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1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BAAAA35C-A170-4B9C-90FC-F44E1FA0D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EE584347-5337-4B3E-9605-3FAD7487F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2" name="Rectangle 6">
            <a:extLst>
              <a:ext uri="{FF2B5EF4-FFF2-40B4-BE49-F238E27FC236}">
                <a16:creationId xmlns:a16="http://schemas.microsoft.com/office/drawing/2014/main" id="{344636E4-3392-488B-BFB3-CF2493E25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3" name="Rectangle 9">
            <a:extLst>
              <a:ext uri="{FF2B5EF4-FFF2-40B4-BE49-F238E27FC236}">
                <a16:creationId xmlns:a16="http://schemas.microsoft.com/office/drawing/2014/main" id="{92B974FA-C08A-426B-A11C-34265F196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4" name="标题 3">
            <a:extLst>
              <a:ext uri="{FF2B5EF4-FFF2-40B4-BE49-F238E27FC236}">
                <a16:creationId xmlns:a16="http://schemas.microsoft.com/office/drawing/2014/main" id="{E563C8B4-AA06-4D03-B36D-30A9FE5BB9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7895" name="Text Box 6">
            <a:extLst>
              <a:ext uri="{FF2B5EF4-FFF2-40B4-BE49-F238E27FC236}">
                <a16:creationId xmlns:a16="http://schemas.microsoft.com/office/drawing/2014/main" id="{ABB19896-CB92-4495-AF65-E2D2E0F1D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989013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构建模型</a:t>
            </a:r>
          </a:p>
        </p:txBody>
      </p:sp>
      <p:sp>
        <p:nvSpPr>
          <p:cNvPr id="37896" name="Text Box 6">
            <a:extLst>
              <a:ext uri="{FF2B5EF4-FFF2-40B4-BE49-F238E27FC236}">
                <a16:creationId xmlns:a16="http://schemas.microsoft.com/office/drawing/2014/main" id="{40D6F757-9B51-486C-BFBF-D8852B235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525588"/>
            <a:ext cx="8429625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航空客户价值分析模型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</a:t>
            </a:r>
            <a:r>
              <a:rPr lang="en-US" altLang="zh-CN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r>
              <a:rPr lang="zh-CN" altLang="en-US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</a:t>
            </a:r>
            <a:endParaRPr lang="en-US" altLang="zh-CN" sz="18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价值分析</a:t>
            </a:r>
            <a:endParaRPr lang="en-US" altLang="zh-CN" sz="18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应用</a:t>
            </a:r>
            <a:endParaRPr lang="en-US" altLang="zh-CN" sz="18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7624" y="1844825"/>
            <a:ext cx="1944216" cy="2736303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541985"/>
            <a:ext cx="3153023" cy="4550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 descr="http://themlbook.com/wiki/lib/exe/fetch.php?w=900&amp;tok=094fd0&amp;media=new_cove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364" y="1508770"/>
            <a:ext cx="3395044" cy="4583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26969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>
            <a:extLst>
              <a:ext uri="{FF2B5EF4-FFF2-40B4-BE49-F238E27FC236}">
                <a16:creationId xmlns:a16="http://schemas.microsoft.com/office/drawing/2014/main" id="{BC71FDB4-CC91-4CD3-9AFB-25A7C9EA6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5" name="Rectangle 5">
            <a:extLst>
              <a:ext uri="{FF2B5EF4-FFF2-40B4-BE49-F238E27FC236}">
                <a16:creationId xmlns:a16="http://schemas.microsoft.com/office/drawing/2014/main" id="{F74AD1B0-90EC-44CB-BBA1-5695D97E2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6" name="标题 3">
            <a:extLst>
              <a:ext uri="{FF2B5EF4-FFF2-40B4-BE49-F238E27FC236}">
                <a16:creationId xmlns:a16="http://schemas.microsoft.com/office/drawing/2014/main" id="{7C7F864D-8D74-4EAF-8A91-13D3B93072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8917" name="Text Box 6">
            <a:extLst>
              <a:ext uri="{FF2B5EF4-FFF2-40B4-BE49-F238E27FC236}">
                <a16:creationId xmlns:a16="http://schemas.microsoft.com/office/drawing/2014/main" id="{807D3EA7-DF49-482A-99E3-E5E165F5C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989013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构建模型</a:t>
            </a:r>
          </a:p>
        </p:txBody>
      </p:sp>
      <p:sp>
        <p:nvSpPr>
          <p:cNvPr id="56326" name="Text Box 6">
            <a:extLst>
              <a:ext uri="{FF2B5EF4-FFF2-40B4-BE49-F238E27FC236}">
                <a16:creationId xmlns:a16="http://schemas.microsoft.com/office/drawing/2014/main" id="{1C70FA74-1D83-46F2-BBBF-9D4AD7668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525588"/>
            <a:ext cx="8083550" cy="13081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1" indent="-457200">
              <a:lnSpc>
                <a:spcPct val="150000"/>
              </a:lnSpc>
              <a:buClr>
                <a:schemeClr val="hlink"/>
              </a:buClr>
              <a:buFont typeface="Calibri" panose="020F0502020204030204" pitchFamily="34" charset="0"/>
              <a:buAutoNum type="arabicPeriod"/>
              <a:defRPr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聚类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chemeClr val="hlink"/>
              </a:buClr>
              <a:buFontTx/>
              <a:buNone/>
              <a:defRPr/>
            </a:pP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采用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K-Means</a:t>
            </a:r>
            <a:r>
              <a:rPr lang="zh-CN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聚类算法对客户数据进行分群，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将其</a:t>
            </a:r>
            <a:r>
              <a:rPr lang="zh-CN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聚成五类（需要结合业务的理解与分析来确定客户的类别数量）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38919" name="组合 10">
            <a:extLst>
              <a:ext uri="{FF2B5EF4-FFF2-40B4-BE49-F238E27FC236}">
                <a16:creationId xmlns:a16="http://schemas.microsoft.com/office/drawing/2014/main" id="{1823F505-2CEB-4FBD-BEB2-DD217D72A85B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3789363"/>
            <a:ext cx="3000375" cy="2543175"/>
            <a:chOff x="5286375" y="3429000"/>
            <a:chExt cx="3000375" cy="2543175"/>
          </a:xfrm>
        </p:grpSpPr>
        <p:grpSp>
          <p:nvGrpSpPr>
            <p:cNvPr id="38921" name="Group 3">
              <a:extLst>
                <a:ext uri="{FF2B5EF4-FFF2-40B4-BE49-F238E27FC236}">
                  <a16:creationId xmlns:a16="http://schemas.microsoft.com/office/drawing/2014/main" id="{9992CB80-6B7C-4A4A-8054-E983CB8F7C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86375" y="3429000"/>
              <a:ext cx="3000375" cy="2543175"/>
              <a:chOff x="1296" y="1248"/>
              <a:chExt cx="3087" cy="2122"/>
            </a:xfrm>
          </p:grpSpPr>
          <p:pic>
            <p:nvPicPr>
              <p:cNvPr id="38923" name="Picture 4" descr="solutions">
                <a:extLst>
                  <a:ext uri="{FF2B5EF4-FFF2-40B4-BE49-F238E27FC236}">
                    <a16:creationId xmlns:a16="http://schemas.microsoft.com/office/drawing/2014/main" id="{24A0985E-A5D1-450F-8B45-F32CCC08E3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1248"/>
                <a:ext cx="3024" cy="20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924" name="Text Box 5">
                <a:extLst>
                  <a:ext uri="{FF2B5EF4-FFF2-40B4-BE49-F238E27FC236}">
                    <a16:creationId xmlns:a16="http://schemas.microsoft.com/office/drawing/2014/main" id="{3EFB9AF1-B200-45F2-8809-F605106480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1" y="2880"/>
                <a:ext cx="2132" cy="49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kumimoji="1" lang="zh-CN" altLang="en-US" sz="320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编程练习</a:t>
                </a:r>
              </a:p>
            </p:txBody>
          </p:sp>
        </p:grpSp>
        <p:pic>
          <p:nvPicPr>
            <p:cNvPr id="38922" name="Picture 10">
              <a:extLst>
                <a:ext uri="{FF2B5EF4-FFF2-40B4-BE49-F238E27FC236}">
                  <a16:creationId xmlns:a16="http://schemas.microsoft.com/office/drawing/2014/main" id="{0F2FFB66-0A04-46FD-B4DE-BF30159A5E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6375" y="3429000"/>
              <a:ext cx="2714625" cy="1665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1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8920" name="图片 4">
            <a:extLst>
              <a:ext uri="{FF2B5EF4-FFF2-40B4-BE49-F238E27FC236}">
                <a16:creationId xmlns:a16="http://schemas.microsoft.com/office/drawing/2014/main" id="{A888D45B-EDED-48AD-9B37-4D4576285AC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3148013"/>
            <a:ext cx="5535612" cy="298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>
            <a:extLst>
              <a:ext uri="{FF2B5EF4-FFF2-40B4-BE49-F238E27FC236}">
                <a16:creationId xmlns:a16="http://schemas.microsoft.com/office/drawing/2014/main" id="{6440D3E7-E0F4-4C24-8F64-4698AF26D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39" name="Rectangle 5">
            <a:extLst>
              <a:ext uri="{FF2B5EF4-FFF2-40B4-BE49-F238E27FC236}">
                <a16:creationId xmlns:a16="http://schemas.microsoft.com/office/drawing/2014/main" id="{AF4B1B45-BE03-435C-AFE8-92E5D0B7F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0" name="Rectangle 9">
            <a:extLst>
              <a:ext uri="{FF2B5EF4-FFF2-40B4-BE49-F238E27FC236}">
                <a16:creationId xmlns:a16="http://schemas.microsoft.com/office/drawing/2014/main" id="{A4F49785-087E-4C1C-9C14-C5F828361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1" name="标题 3">
            <a:extLst>
              <a:ext uri="{FF2B5EF4-FFF2-40B4-BE49-F238E27FC236}">
                <a16:creationId xmlns:a16="http://schemas.microsoft.com/office/drawing/2014/main" id="{4CF3769C-1A45-4037-9565-193D6A0827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39942" name="Text Box 6">
            <a:extLst>
              <a:ext uri="{FF2B5EF4-FFF2-40B4-BE49-F238E27FC236}">
                <a16:creationId xmlns:a16="http://schemas.microsoft.com/office/drawing/2014/main" id="{A1D74B15-C159-437D-81D7-57D4CD5AB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989013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构建模型</a:t>
            </a:r>
          </a:p>
        </p:txBody>
      </p:sp>
      <p:sp>
        <p:nvSpPr>
          <p:cNvPr id="39943" name="Text Box 6">
            <a:extLst>
              <a:ext uri="{FF2B5EF4-FFF2-40B4-BE49-F238E27FC236}">
                <a16:creationId xmlns:a16="http://schemas.microsoft.com/office/drawing/2014/main" id="{AB005BFE-8BDE-4E77-A4BF-755E8BC36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525588"/>
            <a:ext cx="7745413" cy="176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 startAt="2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价值分析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聚类结果进行特征分析，其中客户群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属性最大，在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属性最小；客户群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属性上最大；客户群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属性上最大，在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属性最小；客户群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属性上最小；客户群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属性上最大。</a:t>
            </a:r>
            <a:endParaRPr lang="en-US" altLang="zh-CN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9944" name="Picture 6">
            <a:extLst>
              <a:ext uri="{FF2B5EF4-FFF2-40B4-BE49-F238E27FC236}">
                <a16:creationId xmlns:a16="http://schemas.microsoft.com/office/drawing/2014/main" id="{1AC54940-8993-4F9C-BCE7-C147F3ADF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95"/>
          <a:stretch>
            <a:fillRect/>
          </a:stretch>
        </p:blipFill>
        <p:spPr bwMode="auto">
          <a:xfrm>
            <a:off x="1852613" y="3592513"/>
            <a:ext cx="4897437" cy="282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">
            <a:extLst>
              <a:ext uri="{FF2B5EF4-FFF2-40B4-BE49-F238E27FC236}">
                <a16:creationId xmlns:a16="http://schemas.microsoft.com/office/drawing/2014/main" id="{B76E4511-7BA8-4371-A08E-A6B60F55F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82846FD3-F7BD-480A-B34A-DE51D96B3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4" name="Rectangle 9">
            <a:extLst>
              <a:ext uri="{FF2B5EF4-FFF2-40B4-BE49-F238E27FC236}">
                <a16:creationId xmlns:a16="http://schemas.microsoft.com/office/drawing/2014/main" id="{2BC18F63-8B4A-49B8-B488-729A405CF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5" name="标题 3">
            <a:extLst>
              <a:ext uri="{FF2B5EF4-FFF2-40B4-BE49-F238E27FC236}">
                <a16:creationId xmlns:a16="http://schemas.microsoft.com/office/drawing/2014/main" id="{0CEA9028-85C5-4354-80F8-7E26E09CCD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40966" name="Text Box 6">
            <a:extLst>
              <a:ext uri="{FF2B5EF4-FFF2-40B4-BE49-F238E27FC236}">
                <a16:creationId xmlns:a16="http://schemas.microsoft.com/office/drawing/2014/main" id="{F9BF7318-FD66-4EFB-AF59-2922C29497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989013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构建模型</a:t>
            </a:r>
          </a:p>
        </p:txBody>
      </p:sp>
      <p:sp>
        <p:nvSpPr>
          <p:cNvPr id="40967" name="Text Box 6">
            <a:extLst>
              <a:ext uri="{FF2B5EF4-FFF2-40B4-BE49-F238E27FC236}">
                <a16:creationId xmlns:a16="http://schemas.microsoft.com/office/drawing/2014/main" id="{F271F03C-1D58-486D-BB96-4EE3020F3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525588"/>
            <a:ext cx="7745413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 startAt="2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价值分析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根据业务定义五个等级的客户类别：重要保持客户、重要发展客户、重要挽留客户、一般客户、低价值客户。</a:t>
            </a:r>
            <a:endParaRPr lang="en-US" altLang="zh-CN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0968" name="Picture 7" descr="修改">
            <a:extLst>
              <a:ext uri="{FF2B5EF4-FFF2-40B4-BE49-F238E27FC236}">
                <a16:creationId xmlns:a16="http://schemas.microsoft.com/office/drawing/2014/main" id="{C82470C8-7170-43E6-979D-24D718633C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938" y="2887663"/>
            <a:ext cx="6191250" cy="356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>
            <a:extLst>
              <a:ext uri="{FF2B5EF4-FFF2-40B4-BE49-F238E27FC236}">
                <a16:creationId xmlns:a16="http://schemas.microsoft.com/office/drawing/2014/main" id="{367330F8-7A31-4CC6-90A2-9AAFE4516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87" name="Rectangle 5">
            <a:extLst>
              <a:ext uri="{FF2B5EF4-FFF2-40B4-BE49-F238E27FC236}">
                <a16:creationId xmlns:a16="http://schemas.microsoft.com/office/drawing/2014/main" id="{BCE63623-4FE8-4991-8813-51FCD37C0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88" name="Rectangle 9">
            <a:extLst>
              <a:ext uri="{FF2B5EF4-FFF2-40B4-BE49-F238E27FC236}">
                <a16:creationId xmlns:a16="http://schemas.microsoft.com/office/drawing/2014/main" id="{68A9E49D-D12F-4C7D-AEE9-8DBB6B7E6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89" name="标题 3">
            <a:extLst>
              <a:ext uri="{FF2B5EF4-FFF2-40B4-BE49-F238E27FC236}">
                <a16:creationId xmlns:a16="http://schemas.microsoft.com/office/drawing/2014/main" id="{64256EFE-0162-4E96-ADFA-D9145ABA99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41990" name="Text Box 6">
            <a:extLst>
              <a:ext uri="{FF2B5EF4-FFF2-40B4-BE49-F238E27FC236}">
                <a16:creationId xmlns:a16="http://schemas.microsoft.com/office/drawing/2014/main" id="{4B04E07B-5C21-48DD-B8F4-86120FD7B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989013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构建模型</a:t>
            </a:r>
          </a:p>
        </p:txBody>
      </p:sp>
      <p:sp>
        <p:nvSpPr>
          <p:cNvPr id="41991" name="Text Box 6">
            <a:extLst>
              <a:ext uri="{FF2B5EF4-FFF2-40B4-BE49-F238E27FC236}">
                <a16:creationId xmlns:a16="http://schemas.microsoft.com/office/drawing/2014/main" id="{A5A7A236-834C-40BC-9402-31AA0C4293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525588"/>
            <a:ext cx="7745413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 startAt="2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价值分析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客户群价值排名：根据每种客户类型的特征，对各类客户群行客户价值排名，获取高价值客户信息。</a:t>
            </a:r>
            <a:endParaRPr lang="en-US" altLang="zh-CN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5EE9779-A260-417E-A202-7B9DF9305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44900"/>
            <a:ext cx="184150" cy="2301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dirty="0"/>
          </a:p>
        </p:txBody>
      </p:sp>
      <p:pic>
        <p:nvPicPr>
          <p:cNvPr id="41993" name="图片 3">
            <a:extLst>
              <a:ext uri="{FF2B5EF4-FFF2-40B4-BE49-F238E27FC236}">
                <a16:creationId xmlns:a16="http://schemas.microsoft.com/office/drawing/2014/main" id="{8A5FAA68-81A7-4CE8-A236-9FB418AC7F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25"/>
          <a:stretch>
            <a:fillRect/>
          </a:stretch>
        </p:blipFill>
        <p:spPr bwMode="auto">
          <a:xfrm>
            <a:off x="439738" y="3068638"/>
            <a:ext cx="8007350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>
            <a:extLst>
              <a:ext uri="{FF2B5EF4-FFF2-40B4-BE49-F238E27FC236}">
                <a16:creationId xmlns:a16="http://schemas.microsoft.com/office/drawing/2014/main" id="{80152A70-0749-43A4-AE43-609584D7B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1" name="Rectangle 5">
            <a:extLst>
              <a:ext uri="{FF2B5EF4-FFF2-40B4-BE49-F238E27FC236}">
                <a16:creationId xmlns:a16="http://schemas.microsoft.com/office/drawing/2014/main" id="{7626C37D-A101-410F-8EB5-016D6F04D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2" name="Rectangle 6">
            <a:extLst>
              <a:ext uri="{FF2B5EF4-FFF2-40B4-BE49-F238E27FC236}">
                <a16:creationId xmlns:a16="http://schemas.microsoft.com/office/drawing/2014/main" id="{2C06A4AE-28B2-46A7-97C7-7AE0EA47F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3" name="Rectangle 9">
            <a:extLst>
              <a:ext uri="{FF2B5EF4-FFF2-40B4-BE49-F238E27FC236}">
                <a16:creationId xmlns:a16="http://schemas.microsoft.com/office/drawing/2014/main" id="{F28EC61B-C216-4E89-9E1C-A20EDB8CF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4" name="标题 3">
            <a:extLst>
              <a:ext uri="{FF2B5EF4-FFF2-40B4-BE49-F238E27FC236}">
                <a16:creationId xmlns:a16="http://schemas.microsoft.com/office/drawing/2014/main" id="{4B8BEB2C-8470-4A11-873D-C7C21545F2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分析方法与过程</a:t>
            </a:r>
          </a:p>
        </p:txBody>
      </p:sp>
      <p:sp>
        <p:nvSpPr>
          <p:cNvPr id="43015" name="Text Box 6">
            <a:extLst>
              <a:ext uri="{FF2B5EF4-FFF2-40B4-BE49-F238E27FC236}">
                <a16:creationId xmlns:a16="http://schemas.microsoft.com/office/drawing/2014/main" id="{DEDE0DED-2AB4-4C58-B1CF-220052F3B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989013"/>
            <a:ext cx="8429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：构建模型</a:t>
            </a:r>
          </a:p>
        </p:txBody>
      </p:sp>
      <p:sp>
        <p:nvSpPr>
          <p:cNvPr id="43016" name="Text Box 6">
            <a:extLst>
              <a:ext uri="{FF2B5EF4-FFF2-40B4-BE49-F238E27FC236}">
                <a16:creationId xmlns:a16="http://schemas.microsoft.com/office/drawing/2014/main" id="{F88AAD33-5BB8-4781-8B14-E987A3849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525588"/>
            <a:ext cx="8143875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 startAt="3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应用：根据各个客户群的特征，可采取一些营销手段和策略。</a:t>
            </a:r>
            <a:endParaRPr lang="en-US" altLang="zh-CN" sz="2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会员的升级与保级。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首次兑换。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交叉销售。</a:t>
            </a:r>
            <a:endParaRPr lang="en-US" altLang="zh-CN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D2032CC8-0FD9-4462-94C0-A8A8B5FD1B6C}"/>
              </a:ext>
            </a:extLst>
          </p:cNvPr>
          <p:cNvCxnSpPr/>
          <p:nvPr/>
        </p:nvCxnSpPr>
        <p:spPr>
          <a:xfrm rot="5400000">
            <a:off x="357187" y="3357563"/>
            <a:ext cx="3571875" cy="0"/>
          </a:xfrm>
          <a:prstGeom prst="lin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5" name="Line 2">
            <a:extLst>
              <a:ext uri="{FF2B5EF4-FFF2-40B4-BE49-F238E27FC236}">
                <a16:creationId xmlns:a16="http://schemas.microsoft.com/office/drawing/2014/main" id="{6C903D66-3417-4031-9BF0-B469F4BD0374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6375" y="3768725"/>
            <a:ext cx="624205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B00CA16C-D720-4875-9A02-12990AAD4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2740025"/>
            <a:ext cx="4602163" cy="576263"/>
          </a:xfrm>
          <a:prstGeom prst="actionButtonBlank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b="1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分析方法与过程</a:t>
            </a:r>
          </a:p>
        </p:txBody>
      </p:sp>
      <p:sp>
        <p:nvSpPr>
          <p:cNvPr id="7" name="Oval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766DFE88-121F-4B7D-9E97-316828FB9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2740025"/>
            <a:ext cx="623887" cy="576263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8" name="Oval 15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F8E268A0-38E4-4BEB-9EB6-16A29237B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3482980"/>
            <a:ext cx="623887" cy="576262"/>
          </a:xfrm>
          <a:prstGeom prst="ellipse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9" name="AutoShape 17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82F1C0B8-A6BD-4F6C-89B1-5C0E63B0A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3482980"/>
            <a:ext cx="4602163" cy="576262"/>
          </a:xfrm>
          <a:prstGeom prst="actionButtonBlank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上机实验</a:t>
            </a:r>
            <a:endParaRPr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Oval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B3742BBB-454D-4951-A05D-270C83BE3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4217988"/>
            <a:ext cx="623887" cy="576262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11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5EF26D1B-C537-4684-96F5-6764AF864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1982788"/>
            <a:ext cx="4602163" cy="576262"/>
          </a:xfrm>
          <a:prstGeom prst="actionButtonBlank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背景与挖掘目标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Oval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468C4072-88EC-4762-9690-F6EE51779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1982788"/>
            <a:ext cx="623887" cy="576262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13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59E196F5-CE3D-49FA-8360-88AD6C5EF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4210050"/>
            <a:ext cx="4602163" cy="576263"/>
          </a:xfrm>
          <a:prstGeom prst="actionButtonBlank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拓展思考</a:t>
            </a:r>
          </a:p>
        </p:txBody>
      </p:sp>
      <p:sp>
        <p:nvSpPr>
          <p:cNvPr id="44048" name="标题 13">
            <a:extLst>
              <a:ext uri="{FF2B5EF4-FFF2-40B4-BE49-F238E27FC236}">
                <a16:creationId xmlns:a16="http://schemas.microsoft.com/office/drawing/2014/main" id="{BDAE7FCB-FE86-4C17-862A-DA451036C6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目录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>
            <a:extLst>
              <a:ext uri="{FF2B5EF4-FFF2-40B4-BE49-F238E27FC236}">
                <a16:creationId xmlns:a16="http://schemas.microsoft.com/office/drawing/2014/main" id="{74B67F73-845D-41A3-AFE0-5591DCA9E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59" name="Rectangle 5">
            <a:extLst>
              <a:ext uri="{FF2B5EF4-FFF2-40B4-BE49-F238E27FC236}">
                <a16:creationId xmlns:a16="http://schemas.microsoft.com/office/drawing/2014/main" id="{4087623F-B7F5-4CBE-9D28-E0E3912A5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60" name="Rectangle 6">
            <a:extLst>
              <a:ext uri="{FF2B5EF4-FFF2-40B4-BE49-F238E27FC236}">
                <a16:creationId xmlns:a16="http://schemas.microsoft.com/office/drawing/2014/main" id="{9843CCB1-075C-4FF4-B49C-6472FD44F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61" name="Rectangle 9">
            <a:extLst>
              <a:ext uri="{FF2B5EF4-FFF2-40B4-BE49-F238E27FC236}">
                <a16:creationId xmlns:a16="http://schemas.microsoft.com/office/drawing/2014/main" id="{85E6CB37-5494-4AA4-8517-A09992E50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62" name="标题 3">
            <a:extLst>
              <a:ext uri="{FF2B5EF4-FFF2-40B4-BE49-F238E27FC236}">
                <a16:creationId xmlns:a16="http://schemas.microsoft.com/office/drawing/2014/main" id="{44962689-B023-4EEE-BA8E-BF2E11EED9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上机实验</a:t>
            </a:r>
          </a:p>
        </p:txBody>
      </p:sp>
      <p:sp>
        <p:nvSpPr>
          <p:cNvPr id="45063" name="Text Box 6">
            <a:extLst>
              <a:ext uri="{FF2B5EF4-FFF2-40B4-BE49-F238E27FC236}">
                <a16:creationId xmlns:a16="http://schemas.microsoft.com/office/drawing/2014/main" id="{FB7BF582-FFB7-48F0-BF4F-58678E96A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250950"/>
            <a:ext cx="8572500" cy="448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算法在客户价值分析实例中的应用。</a:t>
            </a: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数据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score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标准差）标准化以及模型的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过程。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程序，读入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FMC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标文件，分别计算各个指标的均值与其标准差，使用标准差标准化公式完成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FMC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标的标准化，并将标准化后的数据进行保存。</a:t>
            </a: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，完成客户的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，获得聚类中心与类标号。输出聚类中心的特征图，并统计每个类别的客户数。</a:t>
            </a: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>
            <a:extLst>
              <a:ext uri="{FF2B5EF4-FFF2-40B4-BE49-F238E27FC236}">
                <a16:creationId xmlns:a16="http://schemas.microsoft.com/office/drawing/2014/main" id="{356E6EA4-1E3D-43FF-8660-5F180C3B4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3" name="Rectangle 5">
            <a:extLst>
              <a:ext uri="{FF2B5EF4-FFF2-40B4-BE49-F238E27FC236}">
                <a16:creationId xmlns:a16="http://schemas.microsoft.com/office/drawing/2014/main" id="{809B1A4D-7397-4A52-9487-F91C14E517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4" name="Rectangle 6">
            <a:extLst>
              <a:ext uri="{FF2B5EF4-FFF2-40B4-BE49-F238E27FC236}">
                <a16:creationId xmlns:a16="http://schemas.microsoft.com/office/drawing/2014/main" id="{474B0516-BF90-41B4-A860-3327F4823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5" name="Rectangle 9">
            <a:extLst>
              <a:ext uri="{FF2B5EF4-FFF2-40B4-BE49-F238E27FC236}">
                <a16:creationId xmlns:a16="http://schemas.microsoft.com/office/drawing/2014/main" id="{730D5EDA-FD25-4EF7-9FB3-680327E70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6" name="标题 3">
            <a:extLst>
              <a:ext uri="{FF2B5EF4-FFF2-40B4-BE49-F238E27FC236}">
                <a16:creationId xmlns:a16="http://schemas.microsoft.com/office/drawing/2014/main" id="{E32A239B-06AF-4909-99C9-F20F418412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上机实验拓展</a:t>
            </a:r>
          </a:p>
        </p:txBody>
      </p:sp>
      <p:sp>
        <p:nvSpPr>
          <p:cNvPr id="46087" name="Text Box 6">
            <a:extLst>
              <a:ext uri="{FF2B5EF4-FFF2-40B4-BE49-F238E27FC236}">
                <a16:creationId xmlns:a16="http://schemas.microsoft.com/office/drawing/2014/main" id="{B2589F1D-39BC-432D-BE3C-9C98ED8EF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3" y="908050"/>
            <a:ext cx="8572500" cy="3179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算法构建模型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标准差标准化公式后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FMC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标进行聚类，设置聚类参数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，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见“上机实验拓展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data/model.xls”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用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算法实现航空公司客户细分模型，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得聚类中心与类标号，并统计每个类别的客户数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88" name="矩形 1">
            <a:extLst>
              <a:ext uri="{FF2B5EF4-FFF2-40B4-BE49-F238E27FC236}">
                <a16:creationId xmlns:a16="http://schemas.microsoft.com/office/drawing/2014/main" id="{8E976069-DB5A-40F7-96C1-1A300FAA9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6165850"/>
            <a:ext cx="52403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00"/>
              <a:t>本案例</a:t>
            </a:r>
            <a:r>
              <a:rPr lang="en-US" altLang="zh-CN" sz="1000"/>
              <a:t>SPSS</a:t>
            </a:r>
            <a:r>
              <a:rPr lang="zh-CN" altLang="en-US" sz="1000"/>
              <a:t>版本为</a:t>
            </a:r>
            <a:r>
              <a:rPr lang="en-US" altLang="zh-CN" sz="1000"/>
              <a:t>SPSS Modeler 14.1 </a:t>
            </a:r>
            <a:r>
              <a:rPr lang="zh-CN" altLang="en-US" sz="1000"/>
              <a:t>，下载地址：</a:t>
            </a:r>
            <a:r>
              <a:rPr lang="en-US" altLang="zh-CN" sz="1000"/>
              <a:t> http://www.tipdm.org/jmgj/568.jhtml</a:t>
            </a:r>
            <a:endParaRPr lang="zh-CN" altLang="en-US" sz="1000"/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49AD55A4-A017-4DEF-BA3F-9C3A78BAE0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上机实验拓展</a:t>
            </a:r>
          </a:p>
        </p:txBody>
      </p:sp>
      <p:sp>
        <p:nvSpPr>
          <p:cNvPr id="47107" name="矩形 1">
            <a:extLst>
              <a:ext uri="{FF2B5EF4-FFF2-40B4-BE49-F238E27FC236}">
                <a16:creationId xmlns:a16="http://schemas.microsoft.com/office/drawing/2014/main" id="{DC70E50F-4106-4565-BB5B-A7B5DA868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8" y="823913"/>
            <a:ext cx="2293937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en-US" altLang="zh-CN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r>
              <a:rPr lang="zh-CN" altLang="en-US"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</a:t>
            </a:r>
            <a:endParaRPr lang="en-US" altLang="zh-CN" sz="18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08" name="矩形 1">
            <a:extLst>
              <a:ext uri="{FF2B5EF4-FFF2-40B4-BE49-F238E27FC236}">
                <a16:creationId xmlns:a16="http://schemas.microsoft.com/office/drawing/2014/main" id="{9DE4F69C-8702-4B56-BF00-DBE3099AF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" y="5908675"/>
            <a:ext cx="32623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b="1"/>
              <a:t>注：运行模型文件时需重新设置数据文件路径</a:t>
            </a:r>
          </a:p>
        </p:txBody>
      </p:sp>
      <p:pic>
        <p:nvPicPr>
          <p:cNvPr id="47109" name="图片 1">
            <a:extLst>
              <a:ext uri="{FF2B5EF4-FFF2-40B4-BE49-F238E27FC236}">
                <a16:creationId xmlns:a16="http://schemas.microsoft.com/office/drawing/2014/main" id="{99FAE9A6-0448-49BC-AB86-7A8F376BD3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519238"/>
            <a:ext cx="7493000" cy="423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6">
            <a:extLst>
              <a:ext uri="{FF2B5EF4-FFF2-40B4-BE49-F238E27FC236}">
                <a16:creationId xmlns:a16="http://schemas.microsoft.com/office/drawing/2014/main" id="{4C2E42AF-C946-41FE-969B-662F6D30A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3" y="822325"/>
            <a:ext cx="3714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聚类结果：</a:t>
            </a:r>
            <a:endParaRPr lang="en-US" altLang="zh-CN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8131" name="标题 3">
            <a:extLst>
              <a:ext uri="{FF2B5EF4-FFF2-40B4-BE49-F238E27FC236}">
                <a16:creationId xmlns:a16="http://schemas.microsoft.com/office/drawing/2014/main" id="{BDA85B85-478C-4F03-80E5-C3A5E262A6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上机实验拓展</a:t>
            </a:r>
          </a:p>
        </p:txBody>
      </p:sp>
      <p:pic>
        <p:nvPicPr>
          <p:cNvPr id="48132" name="图片 1">
            <a:extLst>
              <a:ext uri="{FF2B5EF4-FFF2-40B4-BE49-F238E27FC236}">
                <a16:creationId xmlns:a16="http://schemas.microsoft.com/office/drawing/2014/main" id="{80B4E26D-397E-47AB-B7B7-31A60A352C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3" y="1198563"/>
            <a:ext cx="6535737" cy="527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科学简介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数据统计可视化</a:t>
            </a:r>
            <a:endParaRPr lang="en-US" altLang="zh-CN" dirty="0"/>
          </a:p>
          <a:p>
            <a:r>
              <a:rPr lang="zh-CN" altLang="en-US" dirty="0"/>
              <a:t>数据分析方法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分析项目实践</a:t>
            </a:r>
            <a:r>
              <a:rPr lang="en-US" altLang="zh-CN" dirty="0">
                <a:solidFill>
                  <a:srgbClr val="FF0000"/>
                </a:solidFill>
              </a:rPr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综合应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</p:spTree>
    <p:extLst>
      <p:ext uri="{BB962C8B-B14F-4D97-AF65-F5344CB8AC3E}">
        <p14:creationId xmlns:p14="http://schemas.microsoft.com/office/powerpoint/2010/main" val="14161789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94A8EF5C-096F-4BBC-AB72-5C7E8CF4F848}"/>
              </a:ext>
            </a:extLst>
          </p:cNvPr>
          <p:cNvCxnSpPr/>
          <p:nvPr/>
        </p:nvCxnSpPr>
        <p:spPr>
          <a:xfrm rot="5400000">
            <a:off x="357187" y="3357563"/>
            <a:ext cx="3571875" cy="0"/>
          </a:xfrm>
          <a:prstGeom prst="lin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5" name="Line 2">
            <a:extLst>
              <a:ext uri="{FF2B5EF4-FFF2-40B4-BE49-F238E27FC236}">
                <a16:creationId xmlns:a16="http://schemas.microsoft.com/office/drawing/2014/main" id="{46FDC995-599F-428B-9D9A-BA65C4720F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6375" y="4567238"/>
            <a:ext cx="624205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982EE7D-761A-481B-AA72-00B2A4D43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2740025"/>
            <a:ext cx="4602163" cy="576263"/>
          </a:xfrm>
          <a:prstGeom prst="actionButtonBlank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b="1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分析方法与过程</a:t>
            </a:r>
          </a:p>
        </p:txBody>
      </p:sp>
      <p:sp>
        <p:nvSpPr>
          <p:cNvPr id="7" name="Oval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453EDD4-F9A2-449C-B7C2-4AE431A19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2740025"/>
            <a:ext cx="623887" cy="576263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8" name="Oval 15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6537288B-3E89-4715-ABBA-FC82C27AC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4281498"/>
            <a:ext cx="623887" cy="576262"/>
          </a:xfrm>
          <a:prstGeom prst="ellipse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9" name="AutoShape 17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B0E16BAC-673C-4DAA-AC2B-1CAED0E8C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4281498"/>
            <a:ext cx="4602163" cy="576262"/>
          </a:xfrm>
          <a:prstGeom prst="actionButtonBlank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拓展思考</a:t>
            </a:r>
            <a:endParaRPr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Oval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06039701-6D6D-4051-A631-E9ADFEF0C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3508375"/>
            <a:ext cx="623887" cy="576263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11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2C2DF7F-96D5-454A-85C1-90AC77CC5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1982788"/>
            <a:ext cx="4602163" cy="576262"/>
          </a:xfrm>
          <a:prstGeom prst="actionButtonBlank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背景与挖掘目标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Oval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61CD9AC0-892E-4DA1-9C3E-B40B1D280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1982788"/>
            <a:ext cx="623887" cy="576262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13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65DFCC50-CE05-40B9-AE48-295A61F3E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3500438"/>
            <a:ext cx="4602163" cy="576262"/>
          </a:xfrm>
          <a:prstGeom prst="actionButtonBlank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上机实验</a:t>
            </a:r>
          </a:p>
        </p:txBody>
      </p:sp>
      <p:sp>
        <p:nvSpPr>
          <p:cNvPr id="54288" name="标题 13">
            <a:extLst>
              <a:ext uri="{FF2B5EF4-FFF2-40B4-BE49-F238E27FC236}">
                <a16:creationId xmlns:a16="http://schemas.microsoft.com/office/drawing/2014/main" id="{6BCAC7FB-621B-4B0B-85A8-02E52FF95F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目录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526B53-253C-41DB-9852-18498152C2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类之后做什么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5E0687-B06C-4E10-9C6C-B9F79EC4E0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676A7EE-5A6F-4DEA-8FC9-BA4ABDD234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64122B1-2C17-40FF-968B-D21FA2778C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600200"/>
            <a:ext cx="8496944" cy="4786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7037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>
            <a:extLst>
              <a:ext uri="{FF2B5EF4-FFF2-40B4-BE49-F238E27FC236}">
                <a16:creationId xmlns:a16="http://schemas.microsoft.com/office/drawing/2014/main" id="{26588D04-E403-4B50-B590-3E3EB642F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299" name="标题 3">
            <a:extLst>
              <a:ext uri="{FF2B5EF4-FFF2-40B4-BE49-F238E27FC236}">
                <a16:creationId xmlns:a16="http://schemas.microsoft.com/office/drawing/2014/main" id="{F450DBF6-2204-48E0-85CD-672A4756AC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拓展思考</a:t>
            </a:r>
          </a:p>
        </p:txBody>
      </p:sp>
      <p:sp>
        <p:nvSpPr>
          <p:cNvPr id="55300" name="Text Box 6">
            <a:extLst>
              <a:ext uri="{FF2B5EF4-FFF2-40B4-BE49-F238E27FC236}">
                <a16:creationId xmlns:a16="http://schemas.microsoft.com/office/drawing/2014/main" id="{349FCD6E-5B1D-434D-BBC4-A0CECC052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90588"/>
            <a:ext cx="8429625" cy="514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国内航空市场竞争日益激烈的背景下，客户流失问题是影响公司利益的重要因素之一。如何如何改善流失问题，继而提高客户满意度、忠诚度，维护自身的市场和利益？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流失分析可以针对目前老客户进行分类预测。针对航空公司客户信息数据附件（见：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air_data.csv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可以进行老客户以及客户类型的定义（例如：将其中将飞行次数大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的客户定义为老客户，已流失客户定义为：第二年飞行次数与第一年飞行次数比例小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%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客户等）。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取客户信息中的关键属性如：会员卡级别，客户类型（流失、准流失、未流失），平均折扣率，积分兑换次数，非乘机积分总和，单位里程票价，单位里程积分等。通过这些信息构建客户的流失模型，运用模型预测未来客户的类别归属（未流失、准流失，或已流失）。</a:t>
            </a:r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D60A2B39-1BC3-44F3-983C-816A4BFB7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4888" y="2420888"/>
            <a:ext cx="8229600" cy="1143000"/>
          </a:xfrm>
        </p:spPr>
        <p:txBody>
          <a:bodyPr/>
          <a:lstStyle/>
          <a:p>
            <a:r>
              <a:rPr lang="zh-CN" altLang="en-US" dirty="0"/>
              <a:t>数据，是信息时代的真相！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华工管院</a:t>
            </a:r>
            <a:r>
              <a:rPr lang="en-US" altLang="zh-CN"/>
              <a:t>《</a:t>
            </a:r>
            <a:r>
              <a:rPr lang="zh-CN" altLang="en-US"/>
              <a:t>数据科学</a:t>
            </a:r>
            <a:r>
              <a:rPr lang="en-US" altLang="zh-CN"/>
              <a:t>》</a:t>
            </a:r>
            <a:r>
              <a:rPr lang="zh-CN" altLang="en-US"/>
              <a:t>庄东、宋海涛</a:t>
            </a:r>
          </a:p>
        </p:txBody>
      </p:sp>
    </p:spTree>
    <p:extLst>
      <p:ext uri="{BB962C8B-B14F-4D97-AF65-F5344CB8AC3E}">
        <p14:creationId xmlns:p14="http://schemas.microsoft.com/office/powerpoint/2010/main" val="7800463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>
            <a:extLst>
              <a:ext uri="{FF2B5EF4-FFF2-40B4-BE49-F238E27FC236}">
                <a16:creationId xmlns:a16="http://schemas.microsoft.com/office/drawing/2014/main" id="{2D324C3C-C6C3-467A-8360-5DD1475AD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4" name="Text Box 6">
            <a:extLst>
              <a:ext uri="{FF2B5EF4-FFF2-40B4-BE49-F238E27FC236}">
                <a16:creationId xmlns:a16="http://schemas.microsoft.com/office/drawing/2014/main" id="{5449A2B8-C966-4DDE-A701-46C30A0A9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038" y="795338"/>
            <a:ext cx="8174037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广泛用于分析客户价值的是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FM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模型，它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是通过三个指标（最近消费时间间隔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Recency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消费频率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Frequency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消费金额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Monetary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）来进行客户细分，识别出高价值的客户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。如果分析航空公司客户价值，此模型不再适用，存在一些缺陷和不足：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986FAD60-E3C5-44FE-B60A-FD185BDFD999}"/>
              </a:ext>
            </a:extLst>
          </p:cNvPr>
          <p:cNvSpPr/>
          <p:nvPr/>
        </p:nvSpPr>
        <p:spPr>
          <a:xfrm>
            <a:off x="441325" y="4791075"/>
            <a:ext cx="3859213" cy="1374775"/>
          </a:xfrm>
          <a:prstGeom prst="roundRect">
            <a:avLst>
              <a:gd name="adj" fmla="val 5173"/>
            </a:avLst>
          </a:prstGeom>
          <a:solidFill>
            <a:srgbClr val="00B0F0"/>
          </a:solidFill>
          <a:ln w="3175">
            <a:solidFill>
              <a:srgbClr val="37373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zh-CN" altLang="en-US" sz="1600" dirty="0">
                <a:solidFill>
                  <a:schemeClr val="tx1"/>
                </a:solidFill>
                <a:latin typeface="Arial" charset="0"/>
                <a:ea typeface="微软雅黑" pitchFamily="34" charset="-122"/>
              </a:rPr>
              <a:t>二：传统模型分析是利用属性分箱方法进行分析如图，但是此方法细分的客户群太多，需要一一识别客户特征和行为</a:t>
            </a:r>
            <a:r>
              <a:rPr lang="en-US" altLang="zh-CN" sz="1600" dirty="0">
                <a:solidFill>
                  <a:schemeClr val="tx1"/>
                </a:solidFill>
                <a:latin typeface="Arial" charset="0"/>
                <a:ea typeface="微软雅黑" pitchFamily="34" charset="-122"/>
              </a:rPr>
              <a:t>,</a:t>
            </a:r>
            <a:r>
              <a:rPr lang="zh-CN" altLang="en-US" sz="1600" dirty="0">
                <a:solidFill>
                  <a:schemeClr val="tx1"/>
                </a:solidFill>
                <a:latin typeface="Arial" charset="0"/>
                <a:ea typeface="微软雅黑" pitchFamily="34" charset="-122"/>
              </a:rPr>
              <a:t>提高了针对性营销的成本。</a:t>
            </a:r>
            <a:endParaRPr lang="en-US" altLang="zh-CN" sz="1600" dirty="0">
              <a:solidFill>
                <a:schemeClr val="tx1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7891EFC4-A4DF-42A3-9A39-541E73B99E66}"/>
              </a:ext>
            </a:extLst>
          </p:cNvPr>
          <p:cNvSpPr/>
          <p:nvPr/>
        </p:nvSpPr>
        <p:spPr>
          <a:xfrm>
            <a:off x="423863" y="2852738"/>
            <a:ext cx="3860800" cy="1800225"/>
          </a:xfrm>
          <a:prstGeom prst="roundRect">
            <a:avLst>
              <a:gd name="adj" fmla="val 5173"/>
            </a:avLst>
          </a:prstGeom>
          <a:solidFill>
            <a:srgbClr val="FFFF00"/>
          </a:solidFill>
          <a:ln w="3175">
            <a:solidFill>
              <a:srgbClr val="37373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zh-CN" altLang="en-US" sz="1600" dirty="0">
                <a:solidFill>
                  <a:schemeClr val="tx1"/>
                </a:solidFill>
                <a:latin typeface="Arial" charset="0"/>
                <a:ea typeface="微软雅黑" pitchFamily="34" charset="-122"/>
              </a:rPr>
              <a:t>一：在模型中，消费金额表示在一段时间内，客业产品金额的总和。因航空票价受到运输距离、舱位等级等多种因素影响，同样消费金额的不同旅客对航空公司的价值是不同的。因此这个指标并不适合用于航空公司的客户价值分析。</a:t>
            </a:r>
          </a:p>
        </p:txBody>
      </p:sp>
      <p:sp>
        <p:nvSpPr>
          <p:cNvPr id="23558" name="标题 3">
            <a:extLst>
              <a:ext uri="{FF2B5EF4-FFF2-40B4-BE49-F238E27FC236}">
                <a16:creationId xmlns:a16="http://schemas.microsoft.com/office/drawing/2014/main" id="{CAF78DCE-53DD-4676-9DA4-5F460362DB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传统方法存在的缺陷</a:t>
            </a:r>
          </a:p>
        </p:txBody>
      </p:sp>
      <p:pic>
        <p:nvPicPr>
          <p:cNvPr id="27656" name="Picture 1" descr="RFM">
            <a:extLst>
              <a:ext uri="{FF2B5EF4-FFF2-40B4-BE49-F238E27FC236}">
                <a16:creationId xmlns:a16="http://schemas.microsoft.com/office/drawing/2014/main" id="{ACA416B9-D8BB-4DB3-9846-64EB398011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2660650"/>
            <a:ext cx="446405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/>
      <p:bldP spid="6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B146A771-1975-4933-91A7-0B6E854F4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9" name="Text Box 6">
            <a:extLst>
              <a:ext uri="{FF2B5EF4-FFF2-40B4-BE49-F238E27FC236}">
                <a16:creationId xmlns:a16="http://schemas.microsoft.com/office/drawing/2014/main" id="{D0EFCF21-596D-4053-96EF-41C85159E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客户信息属性说明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航空客户信息数据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80" name="标题 3">
            <a:extLst>
              <a:ext uri="{FF2B5EF4-FFF2-40B4-BE49-F238E27FC236}">
                <a16:creationId xmlns:a16="http://schemas.microsoft.com/office/drawing/2014/main" id="{CE8609DC-2271-489F-95D3-F5E22198D4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原始数据情况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>
            <a:extLst>
              <a:ext uri="{FF2B5EF4-FFF2-40B4-BE49-F238E27FC236}">
                <a16:creationId xmlns:a16="http://schemas.microsoft.com/office/drawing/2014/main" id="{7089A93B-8423-4CB8-A4A3-F103F0112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3" name="标题 3">
            <a:extLst>
              <a:ext uri="{FF2B5EF4-FFF2-40B4-BE49-F238E27FC236}">
                <a16:creationId xmlns:a16="http://schemas.microsoft.com/office/drawing/2014/main" id="{9C434DDF-D08D-46D7-AAA9-B5B53DF077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原始数据情况</a:t>
            </a:r>
          </a:p>
        </p:txBody>
      </p:sp>
      <p:sp>
        <p:nvSpPr>
          <p:cNvPr id="25604" name="Text Box 6">
            <a:extLst>
              <a:ext uri="{FF2B5EF4-FFF2-40B4-BE49-F238E27FC236}">
                <a16:creationId xmlns:a16="http://schemas.microsoft.com/office/drawing/2014/main" id="{42A371D7-2530-4539-BD7E-05AFB8854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客户信息属性说明，针对航空客户的信息，对每个属性进行相应说明。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4AA3FDE-51BA-415E-8C51-1B5F3055001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27175"/>
            <a:ext cx="5316537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云形标注 6">
            <a:extLst>
              <a:ext uri="{FF2B5EF4-FFF2-40B4-BE49-F238E27FC236}">
                <a16:creationId xmlns:a16="http://schemas.microsoft.com/office/drawing/2014/main" id="{A9EA8CA6-8F58-4ACB-8227-94D79B692866}"/>
              </a:ext>
            </a:extLst>
          </p:cNvPr>
          <p:cNvSpPr/>
          <p:nvPr/>
        </p:nvSpPr>
        <p:spPr>
          <a:xfrm>
            <a:off x="5940425" y="1519238"/>
            <a:ext cx="3013075" cy="2312987"/>
          </a:xfrm>
          <a:prstGeom prst="cloudCallout">
            <a:avLst>
              <a:gd name="adj1" fmla="val -100630"/>
              <a:gd name="adj2" fmla="val 3154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zh-CN" sz="1600" b="1" dirty="0">
                <a:solidFill>
                  <a:srgbClr val="FF0000"/>
                </a:solidFill>
              </a:rPr>
              <a:t>以过去某个时间点为结束时间，某一时间长度作为宽度，得到历史时间范围内的一个时间段。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9B1427E2-FEE9-4246-AE89-FB4FF9F11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27" name="标题 3">
            <a:extLst>
              <a:ext uri="{FF2B5EF4-FFF2-40B4-BE49-F238E27FC236}">
                <a16:creationId xmlns:a16="http://schemas.microsoft.com/office/drawing/2014/main" id="{BB6FAFB1-387E-4D5A-B93F-9327FFC707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原始数据情况</a:t>
            </a:r>
          </a:p>
        </p:txBody>
      </p:sp>
      <p:sp>
        <p:nvSpPr>
          <p:cNvPr id="26628" name="Text Box 6">
            <a:extLst>
              <a:ext uri="{FF2B5EF4-FFF2-40B4-BE49-F238E27FC236}">
                <a16:creationId xmlns:a16="http://schemas.microsoft.com/office/drawing/2014/main" id="{A6A5477A-1772-485C-A69B-D22B1D253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航空客户信息，其中已经包含会员档案信息和其乘坐航班记录等</a:t>
            </a:r>
          </a:p>
        </p:txBody>
      </p:sp>
      <p:pic>
        <p:nvPicPr>
          <p:cNvPr id="26629" name="Picture 7">
            <a:extLst>
              <a:ext uri="{FF2B5EF4-FFF2-40B4-BE49-F238E27FC236}">
                <a16:creationId xmlns:a16="http://schemas.microsoft.com/office/drawing/2014/main" id="{5FAA5469-3DAC-4F53-B871-DF49C66ADC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" y="1462088"/>
            <a:ext cx="6983413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>
            <a:extLst>
              <a:ext uri="{FF2B5EF4-FFF2-40B4-BE49-F238E27FC236}">
                <a16:creationId xmlns:a16="http://schemas.microsoft.com/office/drawing/2014/main" id="{3C454544-7F76-4D76-9242-A0314F468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1" name="标题 3">
            <a:extLst>
              <a:ext uri="{FF2B5EF4-FFF2-40B4-BE49-F238E27FC236}">
                <a16:creationId xmlns:a16="http://schemas.microsoft.com/office/drawing/2014/main" id="{B73B600A-73F2-478D-A433-1D34B48ACB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挖掘目标</a:t>
            </a:r>
          </a:p>
        </p:txBody>
      </p:sp>
      <p:sp>
        <p:nvSpPr>
          <p:cNvPr id="33796" name="Text Box 6">
            <a:extLst>
              <a:ext uri="{FF2B5EF4-FFF2-40B4-BE49-F238E27FC236}">
                <a16:creationId xmlns:a16="http://schemas.microsoft.com/office/drawing/2014/main" id="{D95481E8-2728-4350-9D22-A8EEF0FF0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00125"/>
            <a:ext cx="8429625" cy="21748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借助航空公司客户数据，对客户进行分类；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不同的客户类别进行特征分析，比较不同类客户的客户价值；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不同价值的客户类别提供个性化服务，制定相应的营销策略。</a:t>
            </a:r>
          </a:p>
          <a:p>
            <a:pPr marL="0" indent="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defRPr/>
            </a:pPr>
            <a:endParaRPr lang="zh-CN" altLang="en-US" sz="2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6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1FC7D4B3-855D-45A4-A191-A3ABBBDA4389}"/>
              </a:ext>
            </a:extLst>
          </p:cNvPr>
          <p:cNvCxnSpPr/>
          <p:nvPr/>
        </p:nvCxnSpPr>
        <p:spPr>
          <a:xfrm rot="5400000">
            <a:off x="357187" y="3357563"/>
            <a:ext cx="3571875" cy="0"/>
          </a:xfrm>
          <a:prstGeom prst="lin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5" name="Line 2">
            <a:extLst>
              <a:ext uri="{FF2B5EF4-FFF2-40B4-BE49-F238E27FC236}">
                <a16:creationId xmlns:a16="http://schemas.microsoft.com/office/drawing/2014/main" id="{02FD55C9-DA55-4576-8E9D-CDBE7FD480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6375" y="3000375"/>
            <a:ext cx="624205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80D6DCAB-A15F-41BD-AED9-EE4B68FC4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3444875"/>
            <a:ext cx="4602163" cy="576263"/>
          </a:xfrm>
          <a:prstGeom prst="actionButtonBlank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b="1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上机实验</a:t>
            </a:r>
          </a:p>
        </p:txBody>
      </p:sp>
      <p:sp>
        <p:nvSpPr>
          <p:cNvPr id="7" name="Oval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878E618D-59B9-4191-8E96-A1C4260DF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3444875"/>
            <a:ext cx="623887" cy="576263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8" name="Oval 15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BAADDBBE-B818-42DC-931D-F7487E523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2714620"/>
            <a:ext cx="623887" cy="576262"/>
          </a:xfrm>
          <a:prstGeom prst="ellipse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9" name="AutoShape 17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F8A01670-AD04-4A0A-A2D2-C2CED352D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2714620"/>
            <a:ext cx="4602163" cy="576262"/>
          </a:xfrm>
          <a:prstGeom prst="actionButtonBlank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分析方法与过程</a:t>
            </a:r>
            <a:endParaRPr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Oval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649BB2B6-0FD8-4A4F-B392-664C5802B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4217988"/>
            <a:ext cx="623887" cy="576262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11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1280EAE-FAAF-4516-8F84-0B7D35C21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1982788"/>
            <a:ext cx="4602163" cy="576262"/>
          </a:xfrm>
          <a:prstGeom prst="actionButtonBlank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背景与挖掘目标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Oval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F995F0F8-84E3-4786-A91C-5C7F496DD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1982788"/>
            <a:ext cx="623887" cy="576262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13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18BE4F1-4EA1-4C0C-B38D-3AA532836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4210050"/>
            <a:ext cx="4602163" cy="576263"/>
          </a:xfrm>
          <a:prstGeom prst="actionButtonBlank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拓展思考</a:t>
            </a:r>
          </a:p>
        </p:txBody>
      </p:sp>
      <p:sp>
        <p:nvSpPr>
          <p:cNvPr id="28688" name="标题 13">
            <a:extLst>
              <a:ext uri="{FF2B5EF4-FFF2-40B4-BE49-F238E27FC236}">
                <a16:creationId xmlns:a16="http://schemas.microsoft.com/office/drawing/2014/main" id="{C0E4C924-45E6-464F-A73F-D7E8A7979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153988"/>
            <a:ext cx="8316913" cy="4318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目录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Office 主题​​">
  <a:themeElements>
    <a:clrScheme name="华丽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3</TotalTime>
  <Words>1818</Words>
  <Application>Microsoft Office PowerPoint</Application>
  <PresentationFormat>全屏显示(4:3)</PresentationFormat>
  <Paragraphs>208</Paragraphs>
  <Slides>33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3" baseType="lpstr">
      <vt:lpstr>Monotype Sorts</vt:lpstr>
      <vt:lpstr>华文楷体</vt:lpstr>
      <vt:lpstr>微软雅黑</vt:lpstr>
      <vt:lpstr>Arial</vt:lpstr>
      <vt:lpstr>Calibri</vt:lpstr>
      <vt:lpstr>Segoe UI Black</vt:lpstr>
      <vt:lpstr>Times New Roman</vt:lpstr>
      <vt:lpstr>Wingdings</vt:lpstr>
      <vt:lpstr>Office 主题​​</vt:lpstr>
      <vt:lpstr>Visio</vt:lpstr>
      <vt:lpstr>应用数据科学导论</vt:lpstr>
      <vt:lpstr>参考书</vt:lpstr>
      <vt:lpstr>主要内容</vt:lpstr>
      <vt:lpstr>传统方法存在的缺陷</vt:lpstr>
      <vt:lpstr>原始数据情况</vt:lpstr>
      <vt:lpstr>原始数据情况</vt:lpstr>
      <vt:lpstr>原始数据情况</vt:lpstr>
      <vt:lpstr>挖掘目标</vt:lpstr>
      <vt:lpstr>目录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目录</vt:lpstr>
      <vt:lpstr>上机实验</vt:lpstr>
      <vt:lpstr>上机实验拓展</vt:lpstr>
      <vt:lpstr>上机实验拓展</vt:lpstr>
      <vt:lpstr>上机实验拓展</vt:lpstr>
      <vt:lpstr>目录</vt:lpstr>
      <vt:lpstr>分类之后做什么？</vt:lpstr>
      <vt:lpstr>拓展思考</vt:lpstr>
      <vt:lpstr>数据，是信息时代的真相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C经典游戏全回顾</dc:title>
  <dc:creator>net sky</dc:creator>
  <cp:lastModifiedBy>net sky</cp:lastModifiedBy>
  <cp:revision>24</cp:revision>
  <dcterms:created xsi:type="dcterms:W3CDTF">2019-07-15T14:23:58Z</dcterms:created>
  <dcterms:modified xsi:type="dcterms:W3CDTF">2020-06-11T10:28:33Z</dcterms:modified>
</cp:coreProperties>
</file>